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4B27" w:rsidRDefault="00E41295" w:rsidP="00190E89">
      <w:pPr>
        <w:ind w:firstLine="0"/>
      </w:pPr>
      <w:r>
        <w:rPr>
          <w:noProof/>
          <w:lang w:eastAsia="ru-RU"/>
        </w:rPr>
        <w:pict>
          <v:rect id="_x0000_s1027" style="position:absolute;left:0;text-align:left;margin-left:5.7pt;margin-top:-3.45pt;width:478.15pt;height:757.45pt;z-index:251659264" filled="f" strokecolor="#0f243e" strokeweight="6pt">
            <v:stroke linestyle="thickBetweenThin"/>
            <v:textbox style="mso-next-textbox:#_x0000_s1027">
              <w:txbxContent>
                <w:p w:rsidR="007B5208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Pr="00E16CDE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  <w:noProof/>
                      <w:lang w:eastAsia="ru-RU"/>
                    </w:rPr>
                    <w:drawing>
                      <wp:inline distT="0" distB="0" distL="0" distR="0">
                        <wp:extent cx="790575" cy="958620"/>
                        <wp:effectExtent l="19050" t="0" r="9525" b="0"/>
                        <wp:docPr id="4" name="Рисунок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93073" cy="96164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Pr="00A6495B" w:rsidRDefault="007B5208" w:rsidP="004E4B27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</w:pPr>
                  <w:r w:rsidRPr="00A6495B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КРАСНОЯРСКИЙ КРАЙ</w:t>
                  </w: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Pr="00E16CDE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Pr="00E16CDE" w:rsidRDefault="007B5208" w:rsidP="004E4B27">
                  <w:pPr>
                    <w:jc w:val="center"/>
                    <w:rPr>
                      <w:b/>
                      <w:bCs/>
                    </w:rPr>
                  </w:pPr>
                </w:p>
                <w:p w:rsidR="007B5208" w:rsidRPr="00051E3E" w:rsidRDefault="007B5208" w:rsidP="004E4B27"/>
                <w:p w:rsidR="007B5208" w:rsidRPr="00051E3E" w:rsidRDefault="007B5208" w:rsidP="004E4B27"/>
                <w:p w:rsidR="007B5208" w:rsidRPr="00051E3E" w:rsidRDefault="007B5208" w:rsidP="004E4B27"/>
                <w:p w:rsidR="007B5208" w:rsidRPr="00064A81" w:rsidRDefault="007B5208" w:rsidP="004E4B27">
                  <w:pPr>
                    <w:jc w:val="center"/>
                    <w:rPr>
                      <w:rFonts w:ascii="Times New Roman" w:hAnsi="Times New Roman" w:cs="Times New Roman"/>
                      <w:b/>
                      <w:spacing w:val="-2"/>
                      <w:sz w:val="48"/>
                      <w:szCs w:val="48"/>
                    </w:rPr>
                  </w:pPr>
                  <w:r w:rsidRPr="00064A81">
                    <w:rPr>
                      <w:rFonts w:ascii="Times New Roman" w:hAnsi="Times New Roman" w:cs="Times New Roman"/>
                      <w:b/>
                      <w:spacing w:val="-2"/>
                      <w:sz w:val="48"/>
                      <w:szCs w:val="48"/>
                    </w:rPr>
                    <w:t>Методические рекомендации</w:t>
                  </w:r>
                </w:p>
                <w:p w:rsidR="007B5208" w:rsidRPr="00064A81" w:rsidRDefault="007B5208" w:rsidP="004E4B27">
                  <w:pPr>
                    <w:jc w:val="center"/>
                    <w:rPr>
                      <w:rFonts w:ascii="Times New Roman" w:hAnsi="Times New Roman" w:cs="Times New Roman"/>
                      <w:b/>
                      <w:spacing w:val="-2"/>
                      <w:sz w:val="48"/>
                      <w:szCs w:val="48"/>
                    </w:rPr>
                  </w:pPr>
                  <w:r w:rsidRPr="00064A81">
                    <w:rPr>
                      <w:rFonts w:ascii="Times New Roman" w:hAnsi="Times New Roman" w:cs="Times New Roman"/>
                      <w:b/>
                      <w:spacing w:val="-2"/>
                      <w:sz w:val="48"/>
                      <w:szCs w:val="48"/>
                    </w:rPr>
                    <w:t>по организации работы пунктов временного размещения населения, пострадавшего в чрезвычайных ситуациях</w:t>
                  </w:r>
                </w:p>
                <w:p w:rsidR="007B5208" w:rsidRPr="00E16CDE" w:rsidRDefault="007B5208" w:rsidP="004E4B27">
                  <w:r>
                    <w:rPr>
                      <w:b/>
                      <w:sz w:val="28"/>
                      <w:szCs w:val="28"/>
                    </w:rPr>
                    <w:br w:type="page"/>
                  </w:r>
                </w:p>
                <w:p w:rsidR="007B5208" w:rsidRDefault="007B5208" w:rsidP="004E4B27"/>
                <w:p w:rsidR="007B5208" w:rsidRDefault="007B5208" w:rsidP="004E4B27"/>
                <w:p w:rsidR="007B5208" w:rsidRPr="00E16CDE" w:rsidRDefault="007B5208" w:rsidP="004E4B27"/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6"/>
                      <w:szCs w:val="36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6"/>
                      <w:szCs w:val="36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6"/>
                      <w:szCs w:val="36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6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6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6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6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Pr="00DE54D0" w:rsidRDefault="007B5208" w:rsidP="004E4B27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</w:pPr>
                  <w:r w:rsidRPr="00DE54D0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г. Красноярск-2019 г.</w:t>
                  </w: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Pr="005E6C0B" w:rsidRDefault="007B5208" w:rsidP="004E4B27">
                  <w:pPr>
                    <w:jc w:val="center"/>
                    <w:rPr>
                      <w:b/>
                      <w:bCs/>
                      <w:sz w:val="28"/>
                      <w:szCs w:val="28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  <w:p w:rsidR="007B5208" w:rsidRDefault="007B5208" w:rsidP="004E4B27">
                  <w:pPr>
                    <w:jc w:val="center"/>
                    <w:rPr>
                      <w:b/>
                      <w:bCs/>
                      <w:sz w:val="32"/>
                    </w:rPr>
                  </w:pPr>
                </w:p>
              </w:txbxContent>
            </v:textbox>
          </v:rect>
        </w:pict>
      </w:r>
      <w:r w:rsidR="00421162">
        <w:t xml:space="preserve">                      </w:t>
      </w: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4E4B27" w:rsidRDefault="004E4B27" w:rsidP="00190E89">
      <w:pPr>
        <w:ind w:firstLine="0"/>
      </w:pPr>
    </w:p>
    <w:p w:rsidR="00690E57" w:rsidRDefault="00690E57" w:rsidP="00C33153">
      <w:pPr>
        <w:tabs>
          <w:tab w:val="left" w:pos="938"/>
          <w:tab w:val="left" w:pos="9600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етодические рекомендации разработаны сотрудниками КГКУ «Центр обеспечения реализации полномочий в областях гражданской обороны, чрезвычайных ситуаций Красноярского края».</w:t>
      </w:r>
    </w:p>
    <w:p w:rsidR="00C33153" w:rsidRPr="00C33153" w:rsidRDefault="00C33153" w:rsidP="00C33153">
      <w:pPr>
        <w:tabs>
          <w:tab w:val="left" w:pos="938"/>
          <w:tab w:val="left" w:pos="9600"/>
        </w:tabs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C33153">
        <w:rPr>
          <w:rFonts w:ascii="Times New Roman" w:hAnsi="Times New Roman" w:cs="Times New Roman"/>
          <w:sz w:val="28"/>
          <w:szCs w:val="28"/>
        </w:rPr>
        <w:t xml:space="preserve">Методические рекомендации разработаны в соответствии с требованиями федеральных законов от 21.12.1994  № 68-ФЗ «О защите населения и территорий от чрезвычайных ситуаций природного и техногенного характера», </w:t>
      </w:r>
      <w:r w:rsidRPr="00C33153">
        <w:rPr>
          <w:rFonts w:ascii="Times New Roman" w:hAnsi="Times New Roman" w:cs="Times New Roman"/>
          <w:spacing w:val="-6"/>
          <w:sz w:val="28"/>
          <w:szCs w:val="28"/>
        </w:rPr>
        <w:t xml:space="preserve">от 12.02.1998 № 28-ФЗ  «О гражданской обороне», </w:t>
      </w:r>
      <w:r w:rsidRPr="00C33153">
        <w:rPr>
          <w:rFonts w:ascii="Times New Roman" w:hAnsi="Times New Roman" w:cs="Times New Roman"/>
          <w:spacing w:val="-7"/>
          <w:sz w:val="28"/>
          <w:szCs w:val="28"/>
        </w:rPr>
        <w:t xml:space="preserve">от 21.12.1994  № 69-ФЗ  «О пожарной безопасности», </w:t>
      </w:r>
      <w:r w:rsidRPr="00C33153">
        <w:rPr>
          <w:rFonts w:ascii="Times New Roman" w:hAnsi="Times New Roman" w:cs="Times New Roman"/>
          <w:spacing w:val="-4"/>
          <w:sz w:val="28"/>
          <w:szCs w:val="28"/>
        </w:rPr>
        <w:t xml:space="preserve">от </w:t>
      </w:r>
      <w:r w:rsidR="00550EE9">
        <w:rPr>
          <w:rFonts w:ascii="Times New Roman" w:hAnsi="Times New Roman" w:cs="Times New Roman"/>
          <w:spacing w:val="-4"/>
          <w:sz w:val="28"/>
          <w:szCs w:val="28"/>
        </w:rPr>
        <w:t>0</w:t>
      </w:r>
      <w:r w:rsidRPr="00C33153">
        <w:rPr>
          <w:rFonts w:ascii="Times New Roman" w:hAnsi="Times New Roman" w:cs="Times New Roman"/>
          <w:spacing w:val="-4"/>
          <w:sz w:val="28"/>
          <w:szCs w:val="28"/>
        </w:rPr>
        <w:t xml:space="preserve">6.10.2003  № 131-ФЗ «Об общих принципах организации местного самоуправления в Российской Федерации», </w:t>
      </w:r>
      <w:r w:rsidRPr="00C33153">
        <w:rPr>
          <w:rFonts w:ascii="Times New Roman" w:hAnsi="Times New Roman" w:cs="Times New Roman"/>
          <w:sz w:val="28"/>
          <w:szCs w:val="28"/>
        </w:rPr>
        <w:t xml:space="preserve">других нормативных актов, а также с учетом требований </w:t>
      </w:r>
      <w:r w:rsidRPr="00C33153">
        <w:rPr>
          <w:rFonts w:ascii="Times New Roman" w:hAnsi="Times New Roman" w:cs="Times New Roman"/>
          <w:spacing w:val="-4"/>
          <w:sz w:val="28"/>
          <w:szCs w:val="28"/>
        </w:rPr>
        <w:t>СНиПов, ГОСТов, СанПиНов.</w:t>
      </w:r>
    </w:p>
    <w:p w:rsidR="00C33153" w:rsidRPr="00C33153" w:rsidRDefault="00C33153" w:rsidP="00C33153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C33153">
        <w:rPr>
          <w:rFonts w:ascii="Times New Roman" w:hAnsi="Times New Roman" w:cs="Times New Roman"/>
          <w:spacing w:val="-5"/>
          <w:sz w:val="28"/>
          <w:szCs w:val="28"/>
        </w:rPr>
        <w:t xml:space="preserve">Методические рекомендации </w:t>
      </w:r>
      <w:r w:rsidR="00051E3E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C33153">
        <w:rPr>
          <w:rFonts w:ascii="Times New Roman" w:hAnsi="Times New Roman" w:cs="Times New Roman"/>
          <w:spacing w:val="-5"/>
          <w:sz w:val="28"/>
          <w:szCs w:val="28"/>
        </w:rPr>
        <w:t>определяют основные задачи, организацию и порядок функционирования пунктов временного размещения (далее – ПВР), развертываемых на базе административных зданий общественного назначения (спортивные залы образовательных учреждений среднего и высшего профессионального образования, культурно-спортивные комплексы, учреждения культуры: дворцы культуры, кинотеатры и др.)</w:t>
      </w:r>
      <w:r w:rsidRPr="00C3315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33153" w:rsidRPr="00C33153" w:rsidRDefault="00364A0C" w:rsidP="00C33153">
      <w:pPr>
        <w:shd w:val="clear" w:color="auto" w:fill="FFFFFF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5"/>
          <w:sz w:val="28"/>
          <w:szCs w:val="28"/>
        </w:rPr>
        <w:t>В</w:t>
      </w:r>
      <w:r w:rsidR="00C33153" w:rsidRPr="00C33153">
        <w:rPr>
          <w:rFonts w:ascii="Times New Roman" w:hAnsi="Times New Roman" w:cs="Times New Roman"/>
          <w:spacing w:val="-5"/>
          <w:sz w:val="28"/>
          <w:szCs w:val="28"/>
        </w:rPr>
        <w:t xml:space="preserve"> Методически</w:t>
      </w:r>
      <w:r>
        <w:rPr>
          <w:rFonts w:ascii="Times New Roman" w:hAnsi="Times New Roman" w:cs="Times New Roman"/>
          <w:spacing w:val="-5"/>
          <w:sz w:val="28"/>
          <w:szCs w:val="28"/>
        </w:rPr>
        <w:t>х</w:t>
      </w:r>
      <w:r w:rsidR="00C33153" w:rsidRPr="00C33153">
        <w:rPr>
          <w:rFonts w:ascii="Times New Roman" w:hAnsi="Times New Roman" w:cs="Times New Roman"/>
          <w:spacing w:val="-5"/>
          <w:sz w:val="28"/>
          <w:szCs w:val="28"/>
        </w:rPr>
        <w:t xml:space="preserve"> рекомендация</w:t>
      </w:r>
      <w:r>
        <w:rPr>
          <w:rFonts w:ascii="Times New Roman" w:hAnsi="Times New Roman" w:cs="Times New Roman"/>
          <w:spacing w:val="-5"/>
          <w:sz w:val="28"/>
          <w:szCs w:val="28"/>
        </w:rPr>
        <w:t>х</w:t>
      </w:r>
      <w:r w:rsidR="00C33153" w:rsidRPr="00C33153">
        <w:rPr>
          <w:rFonts w:ascii="Times New Roman" w:hAnsi="Times New Roman" w:cs="Times New Roman"/>
          <w:spacing w:val="-5"/>
          <w:sz w:val="28"/>
          <w:szCs w:val="28"/>
        </w:rPr>
        <w:t xml:space="preserve"> содержат</w:t>
      </w:r>
      <w:r>
        <w:rPr>
          <w:rFonts w:ascii="Times New Roman" w:hAnsi="Times New Roman" w:cs="Times New Roman"/>
          <w:spacing w:val="-5"/>
          <w:sz w:val="28"/>
          <w:szCs w:val="28"/>
        </w:rPr>
        <w:t>ся</w:t>
      </w:r>
      <w:r w:rsidR="00C33153" w:rsidRPr="00C33153">
        <w:rPr>
          <w:rFonts w:ascii="Times New Roman" w:hAnsi="Times New Roman" w:cs="Times New Roman"/>
          <w:spacing w:val="-5"/>
          <w:sz w:val="28"/>
          <w:szCs w:val="28"/>
        </w:rPr>
        <w:t xml:space="preserve"> образцы документов,</w:t>
      </w:r>
      <w:r w:rsidR="00C33153" w:rsidRPr="00C33153">
        <w:rPr>
          <w:rFonts w:ascii="Times New Roman" w:hAnsi="Times New Roman" w:cs="Times New Roman"/>
          <w:sz w:val="28"/>
          <w:szCs w:val="28"/>
        </w:rPr>
        <w:t xml:space="preserve"> регламентирующих деятельность пункта временного размещения пострадавшего населения.</w:t>
      </w:r>
    </w:p>
    <w:p w:rsidR="00C33153" w:rsidRPr="00C33153" w:rsidRDefault="00C33153" w:rsidP="00C33153">
      <w:pPr>
        <w:shd w:val="clear" w:color="auto" w:fill="FFFFFF"/>
        <w:ind w:firstLine="709"/>
        <w:rPr>
          <w:rFonts w:ascii="Times New Roman" w:hAnsi="Times New Roman" w:cs="Times New Roman"/>
          <w:spacing w:val="-5"/>
          <w:sz w:val="28"/>
          <w:szCs w:val="28"/>
        </w:rPr>
      </w:pPr>
      <w:r w:rsidRPr="00C33153">
        <w:rPr>
          <w:rFonts w:ascii="Times New Roman" w:hAnsi="Times New Roman" w:cs="Times New Roman"/>
          <w:spacing w:val="-5"/>
          <w:sz w:val="28"/>
          <w:szCs w:val="28"/>
        </w:rPr>
        <w:t>ПВР создаются в соответствии  с  Положени</w:t>
      </w:r>
      <w:r w:rsidR="00C06098">
        <w:rPr>
          <w:rFonts w:ascii="Times New Roman" w:hAnsi="Times New Roman" w:cs="Times New Roman"/>
          <w:spacing w:val="-5"/>
          <w:sz w:val="28"/>
          <w:szCs w:val="28"/>
        </w:rPr>
        <w:t>ем</w:t>
      </w:r>
      <w:r w:rsidRPr="00C33153">
        <w:rPr>
          <w:rFonts w:ascii="Times New Roman" w:hAnsi="Times New Roman" w:cs="Times New Roman"/>
          <w:spacing w:val="-5"/>
          <w:sz w:val="28"/>
          <w:szCs w:val="28"/>
        </w:rPr>
        <w:t xml:space="preserve"> о проведении эвакуационных мероприятий в чрезвычайных ситуациях межмуниципального и регионального характера, утвержденном  постановлением Правительства Красноярского края от 08.02.2011 № 67-п «Об утверждении Положения о проведении эвакуационных мероприятий в чрезвычайных ситуациях межмуниципального и регионального характера».</w:t>
      </w:r>
    </w:p>
    <w:p w:rsidR="00D76345" w:rsidRDefault="00D76345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3E12A7" w:rsidRPr="00433B2F" w:rsidRDefault="003E12A7" w:rsidP="003E12A7">
      <w:pPr>
        <w:pStyle w:val="aa"/>
        <w:shd w:val="clear" w:color="auto" w:fill="FFFFFF"/>
        <w:jc w:val="center"/>
        <w:rPr>
          <w:color w:val="000000"/>
          <w:sz w:val="28"/>
          <w:szCs w:val="28"/>
        </w:rPr>
      </w:pPr>
      <w:r w:rsidRPr="00433B2F">
        <w:rPr>
          <w:rStyle w:val="ac"/>
          <w:color w:val="000000"/>
          <w:sz w:val="28"/>
          <w:szCs w:val="28"/>
        </w:rPr>
        <w:lastRenderedPageBreak/>
        <w:t xml:space="preserve">АДМИНИСТРАЦИЯ </w:t>
      </w:r>
      <w:r w:rsidRPr="00433B2F">
        <w:rPr>
          <w:color w:val="000000"/>
          <w:sz w:val="28"/>
          <w:szCs w:val="28"/>
        </w:rPr>
        <w:br/>
      </w:r>
      <w:r w:rsidRPr="00433B2F">
        <w:rPr>
          <w:rStyle w:val="ac"/>
          <w:color w:val="000000"/>
          <w:sz w:val="28"/>
          <w:szCs w:val="28"/>
        </w:rPr>
        <w:t xml:space="preserve">МУНИЦИПАЛЬНОГО ОБРАЗОВАНИЯ </w:t>
      </w:r>
      <w:r w:rsidRPr="00433B2F">
        <w:rPr>
          <w:color w:val="000000"/>
          <w:sz w:val="28"/>
          <w:szCs w:val="28"/>
        </w:rPr>
        <w:br/>
      </w:r>
      <w:r w:rsidRPr="00433B2F">
        <w:rPr>
          <w:color w:val="000000"/>
          <w:sz w:val="28"/>
          <w:szCs w:val="28"/>
        </w:rPr>
        <w:br/>
      </w:r>
      <w:r w:rsidRPr="00433B2F">
        <w:rPr>
          <w:rStyle w:val="ac"/>
          <w:color w:val="000000"/>
          <w:sz w:val="28"/>
          <w:szCs w:val="28"/>
        </w:rPr>
        <w:t>П О С Т А Н О В Л Е Н И Е</w:t>
      </w:r>
      <w:r w:rsidRPr="00433B2F">
        <w:rPr>
          <w:color w:val="000000"/>
          <w:sz w:val="28"/>
          <w:szCs w:val="28"/>
        </w:rPr>
        <w:br/>
      </w:r>
      <w:r w:rsidRPr="00433B2F">
        <w:rPr>
          <w:rStyle w:val="ac"/>
          <w:color w:val="000000"/>
          <w:sz w:val="28"/>
          <w:szCs w:val="28"/>
        </w:rPr>
        <w:t>____________2019 г. № ________</w:t>
      </w:r>
    </w:p>
    <w:p w:rsidR="003E12A7" w:rsidRPr="00433B2F" w:rsidRDefault="003E12A7" w:rsidP="003E12A7">
      <w:pPr>
        <w:pStyle w:val="aa"/>
        <w:shd w:val="clear" w:color="auto" w:fill="FFFFFF"/>
        <w:jc w:val="center"/>
        <w:rPr>
          <w:color w:val="000000"/>
          <w:sz w:val="28"/>
          <w:szCs w:val="28"/>
        </w:rPr>
      </w:pPr>
      <w:r w:rsidRPr="00433B2F">
        <w:rPr>
          <w:rStyle w:val="ac"/>
          <w:color w:val="000000"/>
          <w:sz w:val="28"/>
          <w:szCs w:val="28"/>
        </w:rPr>
        <w:t>Об утверждении Положения о проведении эвакуационных мероприятий в чрезвычайных ситуациях на территории</w:t>
      </w:r>
      <w:r w:rsidRPr="00433B2F">
        <w:rPr>
          <w:color w:val="000000"/>
          <w:sz w:val="28"/>
          <w:szCs w:val="28"/>
        </w:rPr>
        <w:br/>
      </w:r>
      <w:r w:rsidRPr="00433B2F">
        <w:rPr>
          <w:rStyle w:val="ac"/>
          <w:color w:val="000000"/>
          <w:sz w:val="28"/>
          <w:szCs w:val="28"/>
        </w:rPr>
        <w:t>_________________</w:t>
      </w:r>
    </w:p>
    <w:p w:rsidR="003E12A7" w:rsidRPr="009D68CA" w:rsidRDefault="003E12A7" w:rsidP="009D68CA">
      <w:pPr>
        <w:shd w:val="clear" w:color="auto" w:fill="FFFFFF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9D68CA">
        <w:rPr>
          <w:rFonts w:ascii="Times New Roman" w:hAnsi="Times New Roman" w:cs="Times New Roman"/>
          <w:color w:val="000000"/>
          <w:sz w:val="28"/>
          <w:szCs w:val="28"/>
        </w:rPr>
        <w:t xml:space="preserve">В соответствии с Федеральными законами от 21.12.1994 № 68-ФЗ «О защите населения и территории от чрезвычайных ситуаций природного и техногенного характера», от 06.10.2003 № 131-ФЗ «Об общих принципах организации местного самоуправления в Российской Федерации», </w:t>
      </w:r>
      <w:r w:rsidR="009D68CA" w:rsidRPr="009D68CA">
        <w:rPr>
          <w:rFonts w:ascii="Times New Roman" w:hAnsi="Times New Roman" w:cs="Times New Roman"/>
          <w:spacing w:val="-5"/>
          <w:sz w:val="28"/>
          <w:szCs w:val="28"/>
        </w:rPr>
        <w:t>постановлением Правительства Красноярского края от 08.02.2011 № 67-п «Об утверждении Положения о проведении эвакуационных мероприятий в чрезвычайных ситуациях межмуниципального и регионального характера»</w:t>
      </w:r>
      <w:r w:rsidR="009D68CA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9D68CA">
        <w:rPr>
          <w:rFonts w:ascii="Times New Roman" w:hAnsi="Times New Roman" w:cs="Times New Roman"/>
          <w:color w:val="000000"/>
          <w:sz w:val="28"/>
          <w:szCs w:val="28"/>
        </w:rPr>
        <w:t>постановляю: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1. Утвердить Положение о проведении эвакуационных мероприятий в чрезвычайных ситуациях, на территории МО ___________ (приложение 1).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2. Контроль за исполнением настоящего постановления возложить на ______________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</w:t>
      </w:r>
      <w:r w:rsidR="00FF2EEA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остановление опубликовать в газете «______» и на официальном сайте администрации МО.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 Постановление вступает в силу со дня его официального опубликования.</w:t>
      </w:r>
    </w:p>
    <w:p w:rsidR="003E12A7" w:rsidRPr="000B42E2" w:rsidRDefault="003E12A7" w:rsidP="003E12A7">
      <w:pPr>
        <w:pStyle w:val="aa"/>
        <w:shd w:val="clear" w:color="auto" w:fill="FFFFFF"/>
        <w:jc w:val="both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Глава администрации  МО __________________</w:t>
      </w:r>
    </w:p>
    <w:p w:rsidR="003E12A7" w:rsidRPr="000B42E2" w:rsidRDefault="003E12A7" w:rsidP="003E12A7">
      <w:pPr>
        <w:pStyle w:val="aa"/>
        <w:shd w:val="clear" w:color="auto" w:fill="FFFFFF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 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br/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lastRenderedPageBreak/>
        <w:t>Приложение 1</w:t>
      </w:r>
    </w:p>
    <w:p w:rsidR="00270043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 xml:space="preserve">к постановлению 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</w:t>
      </w:r>
      <w:r w:rsidRPr="000B42E2">
        <w:rPr>
          <w:color w:val="000000"/>
          <w:sz w:val="28"/>
          <w:szCs w:val="28"/>
        </w:rPr>
        <w:t>дминистрации МО____________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№ ______ от ___________</w:t>
      </w:r>
      <w:r>
        <w:rPr>
          <w:color w:val="000000"/>
          <w:sz w:val="28"/>
          <w:szCs w:val="28"/>
        </w:rPr>
        <w:t xml:space="preserve"> 20</w:t>
      </w:r>
      <w:r w:rsidR="003704E9">
        <w:rPr>
          <w:color w:val="000000"/>
          <w:sz w:val="28"/>
          <w:szCs w:val="28"/>
        </w:rPr>
        <w:t>___</w:t>
      </w:r>
      <w:r w:rsidRPr="000B42E2">
        <w:rPr>
          <w:color w:val="000000"/>
          <w:sz w:val="28"/>
          <w:szCs w:val="28"/>
        </w:rPr>
        <w:t>г.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center"/>
        <w:rPr>
          <w:rStyle w:val="ac"/>
          <w:color w:val="000000"/>
        </w:rPr>
      </w:pPr>
      <w:r w:rsidRPr="000B42E2">
        <w:rPr>
          <w:color w:val="000000"/>
          <w:sz w:val="28"/>
          <w:szCs w:val="28"/>
        </w:rPr>
        <w:br/>
      </w:r>
      <w:r w:rsidRPr="000B42E2">
        <w:rPr>
          <w:rStyle w:val="ac"/>
          <w:color w:val="000000"/>
        </w:rPr>
        <w:t>ПОЛОЖЕНИЕ</w:t>
      </w:r>
      <w:r w:rsidRPr="000B42E2">
        <w:rPr>
          <w:color w:val="000000"/>
          <w:sz w:val="28"/>
          <w:szCs w:val="28"/>
        </w:rPr>
        <w:br/>
      </w:r>
      <w:r w:rsidRPr="003704E9">
        <w:rPr>
          <w:rStyle w:val="ac"/>
          <w:color w:val="000000"/>
          <w:sz w:val="28"/>
          <w:szCs w:val="28"/>
        </w:rPr>
        <w:t>о проведении эвакуационных мероприятий в чрезвычайных ситуациях на территории</w:t>
      </w:r>
      <w:r w:rsidRPr="000B42E2">
        <w:rPr>
          <w:rStyle w:val="ac"/>
          <w:color w:val="000000"/>
        </w:rPr>
        <w:t xml:space="preserve"> МО ______________</w:t>
      </w:r>
    </w:p>
    <w:p w:rsidR="003E12A7" w:rsidRPr="00E67190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center"/>
        <w:rPr>
          <w:color w:val="000000"/>
          <w:sz w:val="20"/>
          <w:szCs w:val="20"/>
        </w:rPr>
      </w:pPr>
    </w:p>
    <w:p w:rsidR="003E12A7" w:rsidRDefault="003E12A7" w:rsidP="003E12A7">
      <w:pPr>
        <w:pStyle w:val="aa"/>
        <w:numPr>
          <w:ilvl w:val="0"/>
          <w:numId w:val="2"/>
        </w:numPr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ЩИЕ ПОЛОЖЕНИЯ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1.1. Настоящее Положение разработано в соответствии с Федеральными законами от 21.12.1994 № 68-ФЗ «О защите населения и территории от чрезвычайных ситуаций природного и техногенного характера», от 06.10.2003 № 131-ФЗ «Об общих принципах организации местного самоуправления в Российской Федерации», в целях защиты населения, материальных и культурных ценностей при угрозе или возникновении чрезвычайных ситуаций природного и техногенного характера на территории МО ___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 xml:space="preserve">1.2. Настоящее Положение о проведении эвакуационных мероприятий в чрезвычайных ситуациях (далее </w:t>
      </w:r>
      <w:r w:rsidR="00A050CF">
        <w:rPr>
          <w:color w:val="000000"/>
          <w:sz w:val="28"/>
          <w:szCs w:val="28"/>
        </w:rPr>
        <w:t xml:space="preserve">- </w:t>
      </w:r>
      <w:r w:rsidRPr="000B42E2">
        <w:rPr>
          <w:color w:val="000000"/>
          <w:sz w:val="28"/>
          <w:szCs w:val="28"/>
        </w:rPr>
        <w:t>Положение) определяет порядок организации и проведения эвакуационных мероприятий при угрозе возникновения или при возникновении чрезвычайных ситуаций на территории МО ____________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1.3 </w:t>
      </w:r>
      <w:r w:rsidRPr="000B42E2">
        <w:rPr>
          <w:rFonts w:ascii="Times New Roman" w:hAnsi="Times New Roman" w:cs="Times New Roman"/>
          <w:sz w:val="28"/>
          <w:szCs w:val="28"/>
        </w:rPr>
        <w:t>Эвакуация (отселение) населения - комплекс мероприятий по организованному вывозу (выводу) населения из зон ЧС (прогнозируемых зон ЧС) и его кратковременному размещению в заблаговременно подготовленных по условиям первоочередного жизнеобеспечения безопасных (вне зон действия ЧС) районах (далее - безопасные районы). Эвакуация считается законченной, когда все подлежащее эвакуации население будет вывезено (выведено) за границы зоны ЧС в безопасные районы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Первоочередное жизнеобеспечение населения</w:t>
      </w:r>
      <w:r w:rsidR="00760A3A">
        <w:rPr>
          <w:rFonts w:ascii="Times New Roman" w:hAnsi="Times New Roman" w:cs="Times New Roman"/>
          <w:sz w:val="28"/>
          <w:szCs w:val="28"/>
        </w:rPr>
        <w:t xml:space="preserve"> </w:t>
      </w:r>
      <w:r w:rsidRPr="000B42E2">
        <w:rPr>
          <w:rFonts w:ascii="Times New Roman" w:hAnsi="Times New Roman" w:cs="Times New Roman"/>
          <w:sz w:val="28"/>
          <w:szCs w:val="28"/>
        </w:rPr>
        <w:t>– своевременное удовлетворение первоочередных потребностей населения</w:t>
      </w:r>
      <w:r w:rsidR="00760A3A">
        <w:rPr>
          <w:rFonts w:ascii="Times New Roman" w:hAnsi="Times New Roman" w:cs="Times New Roman"/>
          <w:sz w:val="28"/>
          <w:szCs w:val="28"/>
        </w:rPr>
        <w:t>, выведенного из</w:t>
      </w:r>
      <w:r w:rsidRPr="000B42E2">
        <w:rPr>
          <w:rFonts w:ascii="Times New Roman" w:hAnsi="Times New Roman" w:cs="Times New Roman"/>
          <w:sz w:val="28"/>
          <w:szCs w:val="28"/>
        </w:rPr>
        <w:t xml:space="preserve"> зон</w:t>
      </w:r>
      <w:r w:rsidR="00760A3A">
        <w:rPr>
          <w:rFonts w:ascii="Times New Roman" w:hAnsi="Times New Roman" w:cs="Times New Roman"/>
          <w:sz w:val="28"/>
          <w:szCs w:val="28"/>
        </w:rPr>
        <w:t>ы</w:t>
      </w:r>
      <w:r w:rsidRPr="000B42E2">
        <w:rPr>
          <w:rFonts w:ascii="Times New Roman" w:hAnsi="Times New Roman" w:cs="Times New Roman"/>
          <w:sz w:val="28"/>
          <w:szCs w:val="28"/>
        </w:rPr>
        <w:t xml:space="preserve"> ЧС.</w:t>
      </w:r>
    </w:p>
    <w:p w:rsidR="003E12A7" w:rsidRPr="000B42E2" w:rsidRDefault="003E12A7" w:rsidP="00A050CF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0B42E2">
        <w:rPr>
          <w:rFonts w:ascii="Times New Roman" w:hAnsi="Times New Roman" w:cs="Times New Roman"/>
          <w:sz w:val="28"/>
          <w:szCs w:val="28"/>
        </w:rPr>
        <w:t>. Эвакуационные мероприятия планируются и подготавливаются заблаговременно при повседневной деятельности</w:t>
      </w:r>
      <w:r w:rsidR="003A3CE3">
        <w:rPr>
          <w:rFonts w:ascii="Times New Roman" w:hAnsi="Times New Roman" w:cs="Times New Roman"/>
          <w:sz w:val="28"/>
          <w:szCs w:val="28"/>
        </w:rPr>
        <w:t>,</w:t>
      </w:r>
      <w:r w:rsidRPr="000B42E2">
        <w:rPr>
          <w:rFonts w:ascii="Times New Roman" w:hAnsi="Times New Roman" w:cs="Times New Roman"/>
          <w:sz w:val="28"/>
          <w:szCs w:val="28"/>
        </w:rPr>
        <w:t xml:space="preserve"> осуществляются при </w:t>
      </w:r>
      <w:r w:rsidR="003A3CE3">
        <w:rPr>
          <w:rFonts w:ascii="Times New Roman" w:hAnsi="Times New Roman" w:cs="Times New Roman"/>
          <w:sz w:val="28"/>
          <w:szCs w:val="28"/>
        </w:rPr>
        <w:t xml:space="preserve">возникновении </w:t>
      </w:r>
      <w:r w:rsidRPr="000B42E2">
        <w:rPr>
          <w:rFonts w:ascii="Times New Roman" w:hAnsi="Times New Roman" w:cs="Times New Roman"/>
          <w:sz w:val="28"/>
          <w:szCs w:val="28"/>
        </w:rPr>
        <w:t>ЧС.</w:t>
      </w:r>
    </w:p>
    <w:p w:rsidR="003E12A7" w:rsidRPr="000B42E2" w:rsidRDefault="003E12A7" w:rsidP="00A050CF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B42E2">
        <w:rPr>
          <w:rFonts w:ascii="Times New Roman" w:hAnsi="Times New Roman" w:cs="Times New Roman"/>
          <w:sz w:val="28"/>
          <w:szCs w:val="28"/>
        </w:rPr>
        <w:t>. Эвакуационные мероприятия включают:</w:t>
      </w:r>
    </w:p>
    <w:p w:rsidR="003E12A7" w:rsidRPr="000B42E2" w:rsidRDefault="003E12A7" w:rsidP="00A050CF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 xml:space="preserve">эвакуацию (отселение) населения </w:t>
      </w:r>
      <w:r w:rsidR="003A3CE3">
        <w:rPr>
          <w:rFonts w:ascii="Times New Roman" w:hAnsi="Times New Roman" w:cs="Times New Roman"/>
          <w:sz w:val="28"/>
          <w:szCs w:val="28"/>
        </w:rPr>
        <w:t xml:space="preserve">из зоны </w:t>
      </w:r>
      <w:r w:rsidRPr="000B42E2">
        <w:rPr>
          <w:rFonts w:ascii="Times New Roman" w:hAnsi="Times New Roman" w:cs="Times New Roman"/>
          <w:sz w:val="28"/>
          <w:szCs w:val="28"/>
        </w:rPr>
        <w:t>ЧС;</w:t>
      </w:r>
    </w:p>
    <w:p w:rsidR="003E12A7" w:rsidRPr="000B42E2" w:rsidRDefault="003E12A7" w:rsidP="00A050CF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оочередное </w:t>
      </w:r>
      <w:r w:rsidRPr="000B42E2">
        <w:rPr>
          <w:rFonts w:ascii="Times New Roman" w:hAnsi="Times New Roman" w:cs="Times New Roman"/>
          <w:sz w:val="28"/>
          <w:szCs w:val="28"/>
        </w:rPr>
        <w:t>жизнеобеспечение населения;</w:t>
      </w:r>
    </w:p>
    <w:p w:rsidR="003E12A7" w:rsidRPr="000B42E2" w:rsidRDefault="003E12A7" w:rsidP="00A050CF">
      <w:pPr>
        <w:pStyle w:val="ConsPlusNormal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эвакуацию материальных и культурных ценностей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0B42E2">
        <w:rPr>
          <w:rFonts w:ascii="Times New Roman" w:hAnsi="Times New Roman" w:cs="Times New Roman"/>
          <w:sz w:val="28"/>
          <w:szCs w:val="28"/>
        </w:rPr>
        <w:t>. Особенности проведения эвакуационных мероприятий определяются характером ЧС (радиоактивное загрязнение, химическое заражение местности, землетрясение, подтопление в период весенне-летнего половодья, аварии на объектах топливно-энергетического комплекса, пожар, при которых возникает нарушение нормального жизнеобеспечения населения, угроза жизни и здоровью людей</w:t>
      </w:r>
      <w:r w:rsidR="0066749D">
        <w:rPr>
          <w:rFonts w:ascii="Times New Roman" w:hAnsi="Times New Roman" w:cs="Times New Roman"/>
          <w:sz w:val="28"/>
          <w:szCs w:val="28"/>
        </w:rPr>
        <w:t xml:space="preserve"> и другие</w:t>
      </w:r>
      <w:r w:rsidRPr="000B42E2">
        <w:rPr>
          <w:rFonts w:ascii="Times New Roman" w:hAnsi="Times New Roman" w:cs="Times New Roman"/>
          <w:sz w:val="28"/>
          <w:szCs w:val="28"/>
        </w:rPr>
        <w:t xml:space="preserve">), пространственно-временными характеристиками ЧС, численностью и охватом вывозимого (выводимого) населения, временем и </w:t>
      </w:r>
      <w:r w:rsidRPr="000B42E2">
        <w:rPr>
          <w:rFonts w:ascii="Times New Roman" w:hAnsi="Times New Roman" w:cs="Times New Roman"/>
          <w:sz w:val="28"/>
          <w:szCs w:val="28"/>
        </w:rPr>
        <w:lastRenderedPageBreak/>
        <w:t>срочностью проведения эвакуационных мероприятий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0B42E2">
        <w:rPr>
          <w:rFonts w:ascii="Times New Roman" w:hAnsi="Times New Roman" w:cs="Times New Roman"/>
          <w:sz w:val="28"/>
          <w:szCs w:val="28"/>
        </w:rPr>
        <w:t>. В зависимости от времени и сроков проведения выделяются следующие варианты эвакуации (отселения) населения: упреждающая (заблаговременная) и экстренная (безотлагательная)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 xml:space="preserve">Упреждающая (заблаговременная) эвакуация (отселение) населения из зон возможного </w:t>
      </w:r>
      <w:r w:rsidR="00AC7623">
        <w:rPr>
          <w:rFonts w:ascii="Times New Roman" w:hAnsi="Times New Roman" w:cs="Times New Roman"/>
          <w:sz w:val="28"/>
          <w:szCs w:val="28"/>
        </w:rPr>
        <w:t>ЧС</w:t>
      </w:r>
      <w:r w:rsidRPr="000B42E2">
        <w:rPr>
          <w:rFonts w:ascii="Times New Roman" w:hAnsi="Times New Roman" w:cs="Times New Roman"/>
          <w:sz w:val="28"/>
          <w:szCs w:val="28"/>
        </w:rPr>
        <w:t xml:space="preserve"> (прогнозируемых зон ЧС) проводится при получении достоверных данных о высокой вероятности возникновения ЧС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Экстренная (безотлагательная) эвакуация (отселение) населения проводится в случае возникновения ЧС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1.8. В зависимости от масштабов, особенностей возникновения и развития ЧС выделяют следующие варианты проведения эвакуации: общая и частичная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Общая эвакуация предполагает вывоз (вывод) всех категорий населения из зоны ЧС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 xml:space="preserve">Частичная эвакуация осуществляется при необходимости вывоза (вывода) из зоны ЧС </w:t>
      </w:r>
      <w:r w:rsidR="00D71FC0">
        <w:rPr>
          <w:rFonts w:ascii="Times New Roman" w:hAnsi="Times New Roman" w:cs="Times New Roman"/>
          <w:sz w:val="28"/>
          <w:szCs w:val="28"/>
        </w:rPr>
        <w:t>части населения, попавшего в зону ЧС</w:t>
      </w:r>
      <w:r w:rsidRPr="000B42E2">
        <w:rPr>
          <w:rFonts w:ascii="Times New Roman" w:hAnsi="Times New Roman" w:cs="Times New Roman"/>
          <w:sz w:val="28"/>
          <w:szCs w:val="28"/>
        </w:rPr>
        <w:t>.</w:t>
      </w:r>
    </w:p>
    <w:p w:rsidR="003E12A7" w:rsidRPr="000B42E2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B42E2">
        <w:rPr>
          <w:rFonts w:ascii="Times New Roman" w:hAnsi="Times New Roman" w:cs="Times New Roman"/>
          <w:sz w:val="28"/>
          <w:szCs w:val="28"/>
        </w:rPr>
        <w:t>Выбор проведения эвакуации определяется в зависимости от масштабов распространения и характера опасности, достоверности прогноза ее реализации, действия источника ЧС.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1.</w:t>
      </w:r>
      <w:r>
        <w:rPr>
          <w:color w:val="000000"/>
          <w:sz w:val="28"/>
          <w:szCs w:val="28"/>
        </w:rPr>
        <w:t>9.</w:t>
      </w:r>
      <w:r w:rsidRPr="000B42E2">
        <w:rPr>
          <w:color w:val="000000"/>
          <w:sz w:val="28"/>
          <w:szCs w:val="28"/>
        </w:rPr>
        <w:t xml:space="preserve"> Решение на проведение эвакуационных мероприятий принимает глава МО ________________ при получении данных об угрозе или возникновении чрезвычайной ситуации, в зависимости от масштабов, источника и развития чрезвычайной ситуации. 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Основанием для принятия решения на проведение эвакуационных мероприятий является наличие угрозы жизни и здоровью людей.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AE0046">
        <w:rPr>
          <w:color w:val="000000"/>
          <w:sz w:val="28"/>
          <w:szCs w:val="28"/>
        </w:rPr>
        <w:t>В случаях, требующих принятия безотлагательного решения, экстренная эвакуация, носящая локальный характер, может осуществляться по распоряжению руководителя организации или руководителя работ по ликвидации чрезвычайной ситуации с последующим докладом в вышестоящие органы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D66AB4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D66AB4">
        <w:rPr>
          <w:rFonts w:ascii="Times New Roman" w:hAnsi="Times New Roman" w:cs="Times New Roman"/>
          <w:sz w:val="28"/>
          <w:szCs w:val="28"/>
        </w:rPr>
        <w:t>. Проведение эвакуационных мероприятий осуществляется на основе планирования и заблаговременной всесторонней подготовки: транспорта, дорог, районов размещения эвакуированного населения в безопасных местах, а также всесторонней подготовки населения к защите от ЧС.</w:t>
      </w:r>
    </w:p>
    <w:p w:rsidR="003E12A7" w:rsidRPr="00E67190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0"/>
          <w:szCs w:val="20"/>
        </w:rPr>
      </w:pPr>
    </w:p>
    <w:p w:rsidR="003E12A7" w:rsidRDefault="003E12A7" w:rsidP="00D607C4">
      <w:pPr>
        <w:pStyle w:val="ConsPlusNormal"/>
        <w:numPr>
          <w:ilvl w:val="0"/>
          <w:numId w:val="2"/>
        </w:numPr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ЭВАКУАЦИОННЫЕ ОРГАНЫ И ИХ ЗАДАЧИ</w:t>
      </w:r>
    </w:p>
    <w:p w:rsidR="00D607C4" w:rsidRPr="00D66AB4" w:rsidRDefault="00D607C4" w:rsidP="00D607C4">
      <w:pPr>
        <w:pStyle w:val="ConsPlusNormal"/>
        <w:ind w:firstLine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Pr="00D66AB4">
        <w:rPr>
          <w:rFonts w:ascii="Times New Roman" w:hAnsi="Times New Roman" w:cs="Times New Roman"/>
          <w:sz w:val="28"/>
          <w:szCs w:val="28"/>
        </w:rPr>
        <w:t>ОРГАНЫ</w:t>
      </w:r>
      <w:r>
        <w:rPr>
          <w:rFonts w:ascii="Times New Roman" w:hAnsi="Times New Roman" w:cs="Times New Roman"/>
          <w:sz w:val="28"/>
          <w:szCs w:val="28"/>
        </w:rPr>
        <w:t>, ОСУЩЕСТВЛЯЮЩИЕ ЭВАКУАЦИОННЫЕ МЕРОПРИЯТИЯ</w:t>
      </w:r>
      <w:r w:rsidRPr="00D66AB4">
        <w:rPr>
          <w:rFonts w:ascii="Times New Roman" w:hAnsi="Times New Roman" w:cs="Times New Roman"/>
          <w:sz w:val="28"/>
          <w:szCs w:val="28"/>
        </w:rPr>
        <w:t xml:space="preserve"> И ИХ ЗАДАЧИ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2.1. Организация и проведение эвакуационных мероприятий возлагается на эвакуационную комиссию</w:t>
      </w:r>
      <w:r>
        <w:rPr>
          <w:rFonts w:ascii="Times New Roman" w:hAnsi="Times New Roman" w:cs="Times New Roman"/>
          <w:sz w:val="28"/>
          <w:szCs w:val="28"/>
        </w:rPr>
        <w:t xml:space="preserve"> МО</w:t>
      </w:r>
      <w:r w:rsidR="0088295C">
        <w:rPr>
          <w:rFonts w:ascii="Times New Roman" w:hAnsi="Times New Roman" w:cs="Times New Roman"/>
          <w:sz w:val="28"/>
          <w:szCs w:val="28"/>
        </w:rPr>
        <w:t>,</w:t>
      </w:r>
      <w:r w:rsidR="00A050CF">
        <w:rPr>
          <w:rFonts w:ascii="Times New Roman" w:hAnsi="Times New Roman" w:cs="Times New Roman"/>
          <w:sz w:val="28"/>
          <w:szCs w:val="28"/>
        </w:rPr>
        <w:t xml:space="preserve"> комиссию КЧС МО,</w:t>
      </w:r>
      <w:r w:rsidR="0088295C">
        <w:rPr>
          <w:rFonts w:ascii="Times New Roman" w:hAnsi="Times New Roman" w:cs="Times New Roman"/>
          <w:sz w:val="28"/>
          <w:szCs w:val="28"/>
        </w:rPr>
        <w:t xml:space="preserve"> ответственного за проведение эвакуационных мероприятий в составе администрации города, района (указывается конкретно для каждого МО)</w:t>
      </w:r>
      <w:r w:rsidRPr="00D66AB4">
        <w:rPr>
          <w:rFonts w:ascii="Times New Roman" w:hAnsi="Times New Roman" w:cs="Times New Roman"/>
          <w:sz w:val="28"/>
          <w:szCs w:val="28"/>
        </w:rPr>
        <w:t>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2.2. К эвакуационным органам, создаваемым заблаговременно, относятся: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эвакуационные комиссии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ункты сбора населения (далее - ПС)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ункты временного размещения населения (далее - ПВР);</w:t>
      </w:r>
    </w:p>
    <w:p w:rsidR="003E12A7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lastRenderedPageBreak/>
        <w:t>пункты посадки населения на автотранспорт (далее - ПП)</w:t>
      </w:r>
      <w:r w:rsidR="00723DFA">
        <w:rPr>
          <w:rFonts w:ascii="Times New Roman" w:hAnsi="Times New Roman" w:cs="Times New Roman"/>
          <w:sz w:val="28"/>
          <w:szCs w:val="28"/>
        </w:rPr>
        <w:t>;</w:t>
      </w:r>
    </w:p>
    <w:p w:rsidR="00723DFA" w:rsidRPr="00D66AB4" w:rsidRDefault="00723DFA" w:rsidP="00723DFA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ста размещения </w:t>
      </w:r>
      <w:r w:rsidRPr="00D66AB4">
        <w:rPr>
          <w:rFonts w:ascii="Times New Roman" w:hAnsi="Times New Roman" w:cs="Times New Roman"/>
          <w:sz w:val="28"/>
          <w:szCs w:val="28"/>
        </w:rPr>
        <w:t>эвакуированного (отселенного) населения</w:t>
      </w:r>
      <w:r>
        <w:rPr>
          <w:rFonts w:ascii="Times New Roman" w:hAnsi="Times New Roman" w:cs="Times New Roman"/>
          <w:sz w:val="28"/>
          <w:szCs w:val="28"/>
        </w:rPr>
        <w:t xml:space="preserve"> при крупномасштабных ЧС на территории Красноярского края (пункт указ</w:t>
      </w:r>
      <w:r w:rsidR="003838D7">
        <w:rPr>
          <w:rFonts w:ascii="Times New Roman" w:hAnsi="Times New Roman" w:cs="Times New Roman"/>
          <w:sz w:val="28"/>
          <w:szCs w:val="28"/>
        </w:rPr>
        <w:t>ать рекомендовано</w:t>
      </w:r>
      <w:r>
        <w:rPr>
          <w:rFonts w:ascii="Times New Roman" w:hAnsi="Times New Roman" w:cs="Times New Roman"/>
          <w:sz w:val="28"/>
          <w:szCs w:val="28"/>
        </w:rPr>
        <w:t>, не влечет за собой отработку документов).</w:t>
      </w:r>
    </w:p>
    <w:p w:rsidR="00653A63" w:rsidRDefault="0088295C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(если </w:t>
      </w:r>
      <w:r w:rsidRPr="00D66AB4">
        <w:rPr>
          <w:rFonts w:ascii="Times New Roman" w:hAnsi="Times New Roman" w:cs="Times New Roman"/>
          <w:sz w:val="28"/>
          <w:szCs w:val="28"/>
        </w:rPr>
        <w:t>эвакуационн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D66AB4">
        <w:rPr>
          <w:rFonts w:ascii="Times New Roman" w:hAnsi="Times New Roman" w:cs="Times New Roman"/>
          <w:sz w:val="28"/>
          <w:szCs w:val="28"/>
        </w:rPr>
        <w:t xml:space="preserve"> комисси</w:t>
      </w:r>
      <w:r>
        <w:rPr>
          <w:rFonts w:ascii="Times New Roman" w:hAnsi="Times New Roman" w:cs="Times New Roman"/>
          <w:sz w:val="28"/>
          <w:szCs w:val="28"/>
        </w:rPr>
        <w:t xml:space="preserve">я не создается, этот пункт </w:t>
      </w:r>
      <w:r w:rsidR="00653A63">
        <w:rPr>
          <w:rFonts w:ascii="Times New Roman" w:hAnsi="Times New Roman" w:cs="Times New Roman"/>
          <w:sz w:val="28"/>
          <w:szCs w:val="28"/>
        </w:rPr>
        <w:t>перерабатывается конкретно под МО:</w:t>
      </w:r>
    </w:p>
    <w:p w:rsidR="00796930" w:rsidRDefault="00653A63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665FC">
        <w:rPr>
          <w:rFonts w:ascii="Times New Roman" w:hAnsi="Times New Roman" w:cs="Times New Roman"/>
          <w:i/>
          <w:sz w:val="28"/>
          <w:szCs w:val="28"/>
        </w:rPr>
        <w:t xml:space="preserve">Пример: </w:t>
      </w:r>
      <w:r>
        <w:rPr>
          <w:rFonts w:ascii="Times New Roman" w:hAnsi="Times New Roman" w:cs="Times New Roman"/>
          <w:sz w:val="28"/>
          <w:szCs w:val="28"/>
        </w:rPr>
        <w:t xml:space="preserve">2.2. Для проведения </w:t>
      </w:r>
      <w:r w:rsidR="00796930">
        <w:rPr>
          <w:rFonts w:ascii="Times New Roman" w:hAnsi="Times New Roman" w:cs="Times New Roman"/>
          <w:sz w:val="28"/>
          <w:szCs w:val="28"/>
        </w:rPr>
        <w:t>эвакуационных мероприятий создаются:</w:t>
      </w:r>
    </w:p>
    <w:p w:rsidR="00796930" w:rsidRPr="00D66AB4" w:rsidRDefault="00796930" w:rsidP="007969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ункты сбора населения (далее - ПС);</w:t>
      </w:r>
    </w:p>
    <w:p w:rsidR="00796930" w:rsidRPr="00D66AB4" w:rsidRDefault="00796930" w:rsidP="007969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ункты временного размещения населения (далее - ПВР);</w:t>
      </w:r>
    </w:p>
    <w:p w:rsidR="00796930" w:rsidRDefault="00796930" w:rsidP="0079693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ункты посадки населени</w:t>
      </w:r>
      <w:r w:rsidR="000A40E0">
        <w:rPr>
          <w:rFonts w:ascii="Times New Roman" w:hAnsi="Times New Roman" w:cs="Times New Roman"/>
          <w:sz w:val="28"/>
          <w:szCs w:val="28"/>
        </w:rPr>
        <w:t>я на автотранспорт (далее - ПП);</w:t>
      </w:r>
    </w:p>
    <w:p w:rsidR="00BF4571" w:rsidRPr="00D66AB4" w:rsidRDefault="00BF4571" w:rsidP="00BF4571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(указывается только то, что реально могут создать, так как дополнительно созданный элемент ведет за собой отработку документов). </w:t>
      </w:r>
    </w:p>
    <w:p w:rsidR="000A40E0" w:rsidRPr="00D66AB4" w:rsidRDefault="000A40E0" w:rsidP="000A40E0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ста размещения </w:t>
      </w:r>
      <w:r w:rsidRPr="00D66AB4">
        <w:rPr>
          <w:rFonts w:ascii="Times New Roman" w:hAnsi="Times New Roman" w:cs="Times New Roman"/>
          <w:sz w:val="28"/>
          <w:szCs w:val="28"/>
        </w:rPr>
        <w:t>эвакуированного (отселенного) населения</w:t>
      </w:r>
      <w:r>
        <w:rPr>
          <w:rFonts w:ascii="Times New Roman" w:hAnsi="Times New Roman" w:cs="Times New Roman"/>
          <w:sz w:val="28"/>
          <w:szCs w:val="28"/>
        </w:rPr>
        <w:t xml:space="preserve"> при крупномасштабных ЧС на территории Красноярского края </w:t>
      </w:r>
      <w:r w:rsidR="00BF2149">
        <w:rPr>
          <w:rFonts w:ascii="Times New Roman" w:hAnsi="Times New Roman" w:cs="Times New Roman"/>
          <w:sz w:val="28"/>
          <w:szCs w:val="28"/>
        </w:rPr>
        <w:t>(пункт указать рекомендовано, не влечет за собой отработку документов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2.3. Основными задачами </w:t>
      </w:r>
      <w:r w:rsidRPr="009665FC">
        <w:rPr>
          <w:rFonts w:ascii="Times New Roman" w:hAnsi="Times New Roman" w:cs="Times New Roman"/>
          <w:i/>
          <w:sz w:val="28"/>
          <w:szCs w:val="28"/>
        </w:rPr>
        <w:t>эвакуационных органов</w:t>
      </w:r>
      <w:r w:rsidR="00E321F8">
        <w:rPr>
          <w:rFonts w:ascii="Times New Roman" w:hAnsi="Times New Roman" w:cs="Times New Roman"/>
          <w:i/>
          <w:sz w:val="28"/>
          <w:szCs w:val="28"/>
        </w:rPr>
        <w:t xml:space="preserve"> (на кого возложено)</w:t>
      </w:r>
      <w:r w:rsidR="0052622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2622D" w:rsidRPr="0052622D">
        <w:rPr>
          <w:rFonts w:ascii="Times New Roman" w:hAnsi="Times New Roman" w:cs="Times New Roman"/>
          <w:sz w:val="28"/>
          <w:szCs w:val="28"/>
        </w:rPr>
        <w:t>при проведении эвакуационных мероприятий</w:t>
      </w:r>
      <w:r w:rsidR="0052622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66AB4">
        <w:rPr>
          <w:rFonts w:ascii="Times New Roman" w:hAnsi="Times New Roman" w:cs="Times New Roman"/>
          <w:sz w:val="28"/>
          <w:szCs w:val="28"/>
        </w:rPr>
        <w:t>являются: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ланирование эвакуации (отселения) населения</w:t>
      </w:r>
      <w:r w:rsidR="009665FC">
        <w:rPr>
          <w:rFonts w:ascii="Times New Roman" w:hAnsi="Times New Roman" w:cs="Times New Roman"/>
          <w:sz w:val="28"/>
          <w:szCs w:val="28"/>
        </w:rPr>
        <w:t xml:space="preserve"> из зон возможных ЧС</w:t>
      </w:r>
      <w:r w:rsidRPr="00D66AB4">
        <w:rPr>
          <w:rFonts w:ascii="Times New Roman" w:hAnsi="Times New Roman" w:cs="Times New Roman"/>
          <w:sz w:val="28"/>
          <w:szCs w:val="28"/>
        </w:rPr>
        <w:t>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ланирование эвакуации материальных и культурных ценностей</w:t>
      </w:r>
      <w:r w:rsidR="009665FC" w:rsidRPr="009665FC">
        <w:rPr>
          <w:rFonts w:ascii="Times New Roman" w:hAnsi="Times New Roman" w:cs="Times New Roman"/>
          <w:sz w:val="28"/>
          <w:szCs w:val="28"/>
        </w:rPr>
        <w:t xml:space="preserve"> </w:t>
      </w:r>
      <w:r w:rsidR="009665FC">
        <w:rPr>
          <w:rFonts w:ascii="Times New Roman" w:hAnsi="Times New Roman" w:cs="Times New Roman"/>
          <w:sz w:val="28"/>
          <w:szCs w:val="28"/>
        </w:rPr>
        <w:t>из зон возможных ЧС</w:t>
      </w:r>
      <w:r w:rsidRPr="00D66AB4">
        <w:rPr>
          <w:rFonts w:ascii="Times New Roman" w:hAnsi="Times New Roman" w:cs="Times New Roman"/>
          <w:sz w:val="28"/>
          <w:szCs w:val="28"/>
        </w:rPr>
        <w:t>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ланирование приема, размещения эвакуированного (отселенного) населения</w:t>
      </w:r>
      <w:r w:rsidR="009665FC">
        <w:rPr>
          <w:rFonts w:ascii="Times New Roman" w:hAnsi="Times New Roman" w:cs="Times New Roman"/>
          <w:sz w:val="28"/>
          <w:szCs w:val="28"/>
        </w:rPr>
        <w:t>, пострадавшего при ЧС</w:t>
      </w:r>
      <w:r w:rsidRPr="00D66AB4">
        <w:rPr>
          <w:rFonts w:ascii="Times New Roman" w:hAnsi="Times New Roman" w:cs="Times New Roman"/>
          <w:sz w:val="28"/>
          <w:szCs w:val="28"/>
        </w:rPr>
        <w:t>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организация и осуществление контроля </w:t>
      </w:r>
      <w:r>
        <w:rPr>
          <w:rFonts w:ascii="Times New Roman" w:hAnsi="Times New Roman" w:cs="Times New Roman"/>
          <w:sz w:val="28"/>
          <w:szCs w:val="28"/>
        </w:rPr>
        <w:t xml:space="preserve">первоочередного </w:t>
      </w:r>
      <w:r w:rsidRPr="00D66AB4">
        <w:rPr>
          <w:rFonts w:ascii="Times New Roman" w:hAnsi="Times New Roman" w:cs="Times New Roman"/>
          <w:sz w:val="28"/>
          <w:szCs w:val="28"/>
        </w:rPr>
        <w:t>жизнеобеспечения эвакуируемого (отселяемого) 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рганизация и контроль подготовки и проведения эвакуации (отселения) населения</w:t>
      </w:r>
      <w:r w:rsidR="00563AD8" w:rsidRPr="00563AD8">
        <w:rPr>
          <w:rFonts w:ascii="Times New Roman" w:hAnsi="Times New Roman" w:cs="Times New Roman"/>
          <w:sz w:val="28"/>
          <w:szCs w:val="28"/>
        </w:rPr>
        <w:t xml:space="preserve"> </w:t>
      </w:r>
      <w:r w:rsidR="00563AD8">
        <w:rPr>
          <w:rFonts w:ascii="Times New Roman" w:hAnsi="Times New Roman" w:cs="Times New Roman"/>
          <w:sz w:val="28"/>
          <w:szCs w:val="28"/>
        </w:rPr>
        <w:t>из зон возможных ЧС</w:t>
      </w:r>
      <w:r w:rsidRPr="00D66AB4">
        <w:rPr>
          <w:rFonts w:ascii="Times New Roman" w:hAnsi="Times New Roman" w:cs="Times New Roman"/>
          <w:sz w:val="28"/>
          <w:szCs w:val="28"/>
        </w:rPr>
        <w:t>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рганизация приема и размещения эвакуируемого (отселяемого) 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рганизация и контроль автотранспортного обеспечения эвакуационных мероприятий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2.4. </w:t>
      </w:r>
      <w:r w:rsidR="0095685D">
        <w:rPr>
          <w:rFonts w:ascii="Times New Roman" w:hAnsi="Times New Roman" w:cs="Times New Roman"/>
          <w:sz w:val="28"/>
          <w:szCs w:val="28"/>
        </w:rPr>
        <w:t>Пункты сбора (</w:t>
      </w:r>
      <w:r w:rsidRPr="00D66AB4">
        <w:rPr>
          <w:rFonts w:ascii="Times New Roman" w:hAnsi="Times New Roman" w:cs="Times New Roman"/>
          <w:sz w:val="28"/>
          <w:szCs w:val="28"/>
        </w:rPr>
        <w:t>ПС</w:t>
      </w:r>
      <w:r w:rsidR="0095685D">
        <w:rPr>
          <w:rFonts w:ascii="Times New Roman" w:hAnsi="Times New Roman" w:cs="Times New Roman"/>
          <w:sz w:val="28"/>
          <w:szCs w:val="28"/>
        </w:rPr>
        <w:t>)</w:t>
      </w:r>
      <w:r w:rsidRPr="00D66AB4">
        <w:rPr>
          <w:rFonts w:ascii="Times New Roman" w:hAnsi="Times New Roman" w:cs="Times New Roman"/>
          <w:sz w:val="28"/>
          <w:szCs w:val="28"/>
        </w:rPr>
        <w:t xml:space="preserve"> создаются для сбора и учета эвакуируемого (отселяемого) населения из возможных зон ЧС, организованной отправки его в ПВР в безопасных районах</w:t>
      </w:r>
      <w:r w:rsidR="00563AD8">
        <w:rPr>
          <w:rFonts w:ascii="Times New Roman" w:hAnsi="Times New Roman" w:cs="Times New Roman"/>
          <w:sz w:val="28"/>
          <w:szCs w:val="28"/>
        </w:rPr>
        <w:t xml:space="preserve">  (если пункты сбора не создаются, раздел не включается в Положение)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2.5. </w:t>
      </w:r>
      <w:r w:rsidR="0095685D">
        <w:rPr>
          <w:rFonts w:ascii="Times New Roman" w:hAnsi="Times New Roman" w:cs="Times New Roman"/>
          <w:sz w:val="28"/>
          <w:szCs w:val="28"/>
        </w:rPr>
        <w:t>П</w:t>
      </w:r>
      <w:r w:rsidR="0095685D" w:rsidRPr="00D66AB4">
        <w:rPr>
          <w:rFonts w:ascii="Times New Roman" w:hAnsi="Times New Roman" w:cs="Times New Roman"/>
          <w:sz w:val="28"/>
          <w:szCs w:val="28"/>
        </w:rPr>
        <w:t xml:space="preserve">ункты временного размещения населения </w:t>
      </w:r>
      <w:r w:rsidR="0095685D">
        <w:rPr>
          <w:rFonts w:ascii="Times New Roman" w:hAnsi="Times New Roman" w:cs="Times New Roman"/>
          <w:sz w:val="28"/>
          <w:szCs w:val="28"/>
        </w:rPr>
        <w:t>(</w:t>
      </w:r>
      <w:r w:rsidRPr="00D66AB4">
        <w:rPr>
          <w:rFonts w:ascii="Times New Roman" w:hAnsi="Times New Roman" w:cs="Times New Roman"/>
          <w:sz w:val="28"/>
          <w:szCs w:val="28"/>
        </w:rPr>
        <w:t>ПВР</w:t>
      </w:r>
      <w:r w:rsidR="0095685D">
        <w:rPr>
          <w:rFonts w:ascii="Times New Roman" w:hAnsi="Times New Roman" w:cs="Times New Roman"/>
          <w:sz w:val="28"/>
          <w:szCs w:val="28"/>
        </w:rPr>
        <w:t>)</w:t>
      </w:r>
      <w:r w:rsidRPr="00D66AB4">
        <w:rPr>
          <w:rFonts w:ascii="Times New Roman" w:hAnsi="Times New Roman" w:cs="Times New Roman"/>
          <w:sz w:val="28"/>
          <w:szCs w:val="28"/>
        </w:rPr>
        <w:t xml:space="preserve"> создаются для организации приема и временного размещения эвакуируемого (отселяемого) из возможных зон ЧС населения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66AB4">
        <w:rPr>
          <w:rFonts w:ascii="Times New Roman" w:hAnsi="Times New Roman" w:cs="Times New Roman"/>
          <w:sz w:val="28"/>
          <w:szCs w:val="28"/>
        </w:rPr>
        <w:t xml:space="preserve"> </w:t>
      </w:r>
      <w:r w:rsidRPr="00563AD8">
        <w:rPr>
          <w:rFonts w:ascii="Times New Roman" w:hAnsi="Times New Roman" w:cs="Times New Roman"/>
          <w:i/>
          <w:sz w:val="28"/>
          <w:szCs w:val="28"/>
        </w:rPr>
        <w:t>с дальнейшим размещением в жилых помещениях маневренного фонда в муниципальном образовании</w:t>
      </w:r>
      <w:r w:rsidR="00AE4FF0">
        <w:rPr>
          <w:rFonts w:ascii="Times New Roman" w:hAnsi="Times New Roman" w:cs="Times New Roman"/>
          <w:i/>
          <w:sz w:val="28"/>
          <w:szCs w:val="28"/>
        </w:rPr>
        <w:t xml:space="preserve"> (если имеется)</w:t>
      </w:r>
      <w:r w:rsidRPr="00563AD8">
        <w:rPr>
          <w:rFonts w:ascii="Times New Roman" w:hAnsi="Times New Roman" w:cs="Times New Roman"/>
          <w:i/>
          <w:sz w:val="28"/>
          <w:szCs w:val="28"/>
        </w:rPr>
        <w:t>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сновными задачами ПВР при повседневной деятельности являются: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ланирование и подготовка к осуществлению мероприятий по организованному приему населения, выводимого из зон возможных ЧС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разработка необходимой документации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заблаговременная подготовка помещений, инвентаря и средств связи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бучение администрации ПВР действиям по приему, учету и размещению пострадавшего населения в ЧС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практическая отработка вопросов оповещения, сбора и функционирования </w:t>
      </w:r>
      <w:r w:rsidRPr="00D66AB4">
        <w:rPr>
          <w:rFonts w:ascii="Times New Roman" w:hAnsi="Times New Roman" w:cs="Times New Roman"/>
          <w:sz w:val="28"/>
          <w:szCs w:val="28"/>
        </w:rPr>
        <w:lastRenderedPageBreak/>
        <w:t>администрации ПВР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участие в учениях, тренировках и проверках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сновными задачами ПВР при возникновении ЧС являются: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полное развертывание ПВР для </w:t>
      </w:r>
      <w:r w:rsidR="0095685D">
        <w:rPr>
          <w:rFonts w:ascii="Times New Roman" w:hAnsi="Times New Roman" w:cs="Times New Roman"/>
          <w:sz w:val="28"/>
          <w:szCs w:val="28"/>
        </w:rPr>
        <w:t xml:space="preserve">принятия и размещения </w:t>
      </w:r>
      <w:r w:rsidRPr="00D66AB4">
        <w:rPr>
          <w:rFonts w:ascii="Times New Roman" w:hAnsi="Times New Roman" w:cs="Times New Roman"/>
          <w:sz w:val="28"/>
          <w:szCs w:val="28"/>
        </w:rPr>
        <w:t>эвакуируемого 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рием, регистрация и временное размещение эвакуируемого населения;</w:t>
      </w:r>
    </w:p>
    <w:p w:rsidR="003E12A7" w:rsidRPr="009B734A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редставление донесений в комиссию по предупреждению и ликвидации чрезвычайных ситуаций и обеспечению пожарной безопасности  муниципального образования о количестве принятого эвакуируемого населения</w:t>
      </w:r>
      <w:r w:rsidR="009B734A">
        <w:rPr>
          <w:rFonts w:ascii="Times New Roman" w:hAnsi="Times New Roman" w:cs="Times New Roman"/>
          <w:sz w:val="28"/>
          <w:szCs w:val="28"/>
        </w:rPr>
        <w:t xml:space="preserve"> </w:t>
      </w:r>
      <w:r w:rsidR="00AC3CA6" w:rsidRPr="009B734A">
        <w:rPr>
          <w:rFonts w:ascii="Times New Roman" w:hAnsi="Times New Roman" w:cs="Times New Roman"/>
          <w:i/>
          <w:sz w:val="28"/>
          <w:szCs w:val="28"/>
        </w:rPr>
        <w:t>(через эвакокомиссию, если создана)</w:t>
      </w:r>
      <w:r w:rsidRPr="009B734A">
        <w:rPr>
          <w:rFonts w:ascii="Times New Roman" w:hAnsi="Times New Roman" w:cs="Times New Roman"/>
          <w:i/>
          <w:sz w:val="28"/>
          <w:szCs w:val="28"/>
        </w:rPr>
        <w:t>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рганизация жизнеобеспечения эвакуированного 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информирование об обстановке прибывающего в ПВР пострадавшего 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казание медицинской и психологической помощи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беспечение и поддержание общественного порядка на ПВР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2.6. Задачами </w:t>
      </w:r>
      <w:r w:rsidR="00657C26">
        <w:rPr>
          <w:rFonts w:ascii="Times New Roman" w:hAnsi="Times New Roman" w:cs="Times New Roman"/>
          <w:sz w:val="28"/>
          <w:szCs w:val="28"/>
        </w:rPr>
        <w:t>пункта посадки (</w:t>
      </w:r>
      <w:r w:rsidRPr="00D66AB4">
        <w:rPr>
          <w:rFonts w:ascii="Times New Roman" w:hAnsi="Times New Roman" w:cs="Times New Roman"/>
          <w:sz w:val="28"/>
          <w:szCs w:val="28"/>
        </w:rPr>
        <w:t>ПП</w:t>
      </w:r>
      <w:r w:rsidR="00657C26">
        <w:rPr>
          <w:rFonts w:ascii="Times New Roman" w:hAnsi="Times New Roman" w:cs="Times New Roman"/>
          <w:sz w:val="28"/>
          <w:szCs w:val="28"/>
        </w:rPr>
        <w:t>)</w:t>
      </w:r>
      <w:r w:rsidRPr="00D66AB4">
        <w:rPr>
          <w:rFonts w:ascii="Times New Roman" w:hAnsi="Times New Roman" w:cs="Times New Roman"/>
          <w:sz w:val="28"/>
          <w:szCs w:val="28"/>
        </w:rPr>
        <w:t xml:space="preserve"> являются</w:t>
      </w:r>
      <w:r w:rsidR="00AC3CA6">
        <w:rPr>
          <w:rFonts w:ascii="Times New Roman" w:hAnsi="Times New Roman" w:cs="Times New Roman"/>
          <w:sz w:val="28"/>
          <w:szCs w:val="28"/>
        </w:rPr>
        <w:t xml:space="preserve"> (если пункты посадки не создаются, раздел не включается в Положение)</w:t>
      </w:r>
      <w:r w:rsidRPr="00D66AB4">
        <w:rPr>
          <w:rFonts w:ascii="Times New Roman" w:hAnsi="Times New Roman" w:cs="Times New Roman"/>
          <w:sz w:val="28"/>
          <w:szCs w:val="28"/>
        </w:rPr>
        <w:t>: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рганизация посадки эвакуированного (отселенного) населения на автотранспорт на ПП и по месту нахождения (по месту жительства или работы)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распределение эвакуированного (отселенного) населения по транспортным средствам, формирование эвакуационных колонн и распределение их по маршрутам эвакуации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существление контроля за проведением эвакуации и информирование вышестоящих эвакуационных органов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рганизация и поддержание общественного порядка на ПП.</w:t>
      </w:r>
    </w:p>
    <w:p w:rsidR="003E12A7" w:rsidRPr="0095685D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</w:rPr>
      </w:pPr>
    </w:p>
    <w:p w:rsidR="003E12A7" w:rsidRPr="00D66AB4" w:rsidRDefault="003E12A7" w:rsidP="003E12A7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3. ПЛАНИРОВАНИЕ ЭВАКУАЦИОННЫХ МЕРОПРИЯТИЙ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3.1. Планирование эвакуационных мероприятий и разработку расчетов на эвакуацию (отселение) населения при ЧС осуществляет  эвакуационная комиссия </w:t>
      </w:r>
      <w:r>
        <w:rPr>
          <w:rFonts w:ascii="Times New Roman" w:hAnsi="Times New Roman" w:cs="Times New Roman"/>
          <w:sz w:val="28"/>
          <w:szCs w:val="28"/>
        </w:rPr>
        <w:t>МО _________________</w:t>
      </w:r>
      <w:r w:rsidR="004E7F23">
        <w:rPr>
          <w:rFonts w:ascii="Times New Roman" w:hAnsi="Times New Roman" w:cs="Times New Roman"/>
          <w:sz w:val="28"/>
          <w:szCs w:val="28"/>
        </w:rPr>
        <w:t>(комисси</w:t>
      </w:r>
      <w:r w:rsidR="002A67E3">
        <w:rPr>
          <w:rFonts w:ascii="Times New Roman" w:hAnsi="Times New Roman" w:cs="Times New Roman"/>
          <w:sz w:val="28"/>
          <w:szCs w:val="28"/>
        </w:rPr>
        <w:t>я</w:t>
      </w:r>
      <w:r w:rsidR="004E7F23">
        <w:rPr>
          <w:rFonts w:ascii="Times New Roman" w:hAnsi="Times New Roman" w:cs="Times New Roman"/>
          <w:sz w:val="28"/>
          <w:szCs w:val="28"/>
        </w:rPr>
        <w:t xml:space="preserve"> КЧС МО, ответственн</w:t>
      </w:r>
      <w:r w:rsidR="002A67E3">
        <w:rPr>
          <w:rFonts w:ascii="Times New Roman" w:hAnsi="Times New Roman" w:cs="Times New Roman"/>
          <w:sz w:val="28"/>
          <w:szCs w:val="28"/>
        </w:rPr>
        <w:t>ый</w:t>
      </w:r>
      <w:r w:rsidR="004E7F23">
        <w:rPr>
          <w:rFonts w:ascii="Times New Roman" w:hAnsi="Times New Roman" w:cs="Times New Roman"/>
          <w:sz w:val="28"/>
          <w:szCs w:val="28"/>
        </w:rPr>
        <w:t xml:space="preserve"> за проведение эвакуационных мероприятий в составе администрации города, района (указывается конкретно для каждого МО)</w:t>
      </w:r>
      <w:r w:rsidRPr="00D66AB4">
        <w:rPr>
          <w:rFonts w:ascii="Times New Roman" w:hAnsi="Times New Roman" w:cs="Times New Roman"/>
          <w:sz w:val="28"/>
          <w:szCs w:val="28"/>
        </w:rPr>
        <w:t>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Расчеты на эвакуацию (отселение) населения при ЧС отрабатываются заблаговременно на основе складывающейся обстановки на территории </w:t>
      </w:r>
      <w:r>
        <w:rPr>
          <w:rFonts w:ascii="Times New Roman" w:hAnsi="Times New Roman" w:cs="Times New Roman"/>
          <w:sz w:val="28"/>
          <w:szCs w:val="28"/>
        </w:rPr>
        <w:t>МО</w:t>
      </w:r>
      <w:r w:rsidRPr="00D66AB4">
        <w:rPr>
          <w:rFonts w:ascii="Times New Roman" w:hAnsi="Times New Roman" w:cs="Times New Roman"/>
          <w:sz w:val="28"/>
          <w:szCs w:val="28"/>
        </w:rPr>
        <w:t xml:space="preserve"> и уточняются ежегодно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3.2. К подготовительным эвакуационным мероприятиям относятся: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 xml:space="preserve">приведение в готовность </w:t>
      </w:r>
      <w:r w:rsidRPr="006231B9">
        <w:rPr>
          <w:rFonts w:ascii="Times New Roman" w:hAnsi="Times New Roman" w:cs="Times New Roman"/>
          <w:i/>
          <w:sz w:val="28"/>
          <w:szCs w:val="28"/>
        </w:rPr>
        <w:t>эвакуационных органов</w:t>
      </w:r>
      <w:r w:rsidRPr="00D66AB4">
        <w:rPr>
          <w:rFonts w:ascii="Times New Roman" w:hAnsi="Times New Roman" w:cs="Times New Roman"/>
          <w:sz w:val="28"/>
          <w:szCs w:val="28"/>
        </w:rPr>
        <w:t xml:space="preserve"> и уточнение порядка их работы</w:t>
      </w:r>
      <w:r w:rsidR="00955D00">
        <w:rPr>
          <w:rFonts w:ascii="Times New Roman" w:hAnsi="Times New Roman" w:cs="Times New Roman"/>
          <w:sz w:val="28"/>
          <w:szCs w:val="28"/>
        </w:rPr>
        <w:t xml:space="preserve"> </w:t>
      </w:r>
      <w:r w:rsidR="00955D00" w:rsidRPr="006231B9">
        <w:rPr>
          <w:rFonts w:ascii="Times New Roman" w:hAnsi="Times New Roman" w:cs="Times New Roman"/>
          <w:i/>
          <w:sz w:val="28"/>
          <w:szCs w:val="28"/>
        </w:rPr>
        <w:t>(если создана эвакокомиссия)</w:t>
      </w:r>
      <w:r w:rsidRPr="006231B9">
        <w:rPr>
          <w:rFonts w:ascii="Times New Roman" w:hAnsi="Times New Roman" w:cs="Times New Roman"/>
          <w:i/>
          <w:sz w:val="28"/>
          <w:szCs w:val="28"/>
        </w:rPr>
        <w:t>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уточнение численности населения, подлежащего эвакуации (отселению) из зоны возможной ЧС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уточнение планов и времени поставки транспортных средств для эвакуируемого населения к ПП</w:t>
      </w:r>
      <w:r w:rsidR="00545F1D">
        <w:rPr>
          <w:rFonts w:ascii="Times New Roman" w:hAnsi="Times New Roman" w:cs="Times New Roman"/>
          <w:sz w:val="28"/>
          <w:szCs w:val="28"/>
        </w:rPr>
        <w:t xml:space="preserve"> (если создаются в МО)</w:t>
      </w:r>
      <w:r w:rsidRPr="00D66AB4">
        <w:rPr>
          <w:rFonts w:ascii="Times New Roman" w:hAnsi="Times New Roman" w:cs="Times New Roman"/>
          <w:sz w:val="28"/>
          <w:szCs w:val="28"/>
        </w:rPr>
        <w:t>, расчетов пеших колонн и маршрутов их движения;</w:t>
      </w:r>
    </w:p>
    <w:p w:rsidR="003E12A7" w:rsidRPr="00955D00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955D00">
        <w:rPr>
          <w:rFonts w:ascii="Times New Roman" w:hAnsi="Times New Roman" w:cs="Times New Roman"/>
          <w:sz w:val="28"/>
          <w:szCs w:val="28"/>
        </w:rPr>
        <w:t xml:space="preserve">уточнение сроков прибытия эвакуируемого (отселяемого) населения на ПС </w:t>
      </w:r>
      <w:r w:rsidRPr="00955D00">
        <w:rPr>
          <w:rFonts w:ascii="Times New Roman" w:hAnsi="Times New Roman" w:cs="Times New Roman"/>
          <w:sz w:val="28"/>
          <w:szCs w:val="28"/>
        </w:rPr>
        <w:lastRenderedPageBreak/>
        <w:t>и ПП</w:t>
      </w:r>
      <w:r w:rsidR="00955D00" w:rsidRPr="00955D00">
        <w:rPr>
          <w:rFonts w:ascii="Times New Roman" w:hAnsi="Times New Roman" w:cs="Times New Roman"/>
          <w:sz w:val="28"/>
          <w:szCs w:val="28"/>
        </w:rPr>
        <w:t xml:space="preserve"> (</w:t>
      </w:r>
      <w:r w:rsidR="00F21E80" w:rsidRPr="00686212">
        <w:rPr>
          <w:rFonts w:ascii="Times New Roman" w:hAnsi="Times New Roman" w:cs="Times New Roman"/>
          <w:i/>
          <w:sz w:val="28"/>
          <w:szCs w:val="28"/>
        </w:rPr>
        <w:t>вариант:</w:t>
      </w:r>
      <w:r w:rsidR="00F21E80">
        <w:rPr>
          <w:rFonts w:ascii="Times New Roman" w:hAnsi="Times New Roman" w:cs="Times New Roman"/>
          <w:sz w:val="28"/>
          <w:szCs w:val="28"/>
        </w:rPr>
        <w:t xml:space="preserve"> </w:t>
      </w:r>
      <w:r w:rsidR="00955D00" w:rsidRPr="00955D00">
        <w:rPr>
          <w:rFonts w:ascii="Times New Roman" w:hAnsi="Times New Roman" w:cs="Times New Roman"/>
          <w:sz w:val="28"/>
          <w:szCs w:val="28"/>
        </w:rPr>
        <w:t>уточнение сроков прибытия эвакуируемого (отселяемого) населения на ПВР)</w:t>
      </w:r>
      <w:r w:rsidRPr="00955D00">
        <w:rPr>
          <w:rFonts w:ascii="Times New Roman" w:hAnsi="Times New Roman" w:cs="Times New Roman"/>
          <w:sz w:val="28"/>
          <w:szCs w:val="28"/>
        </w:rPr>
        <w:t>.</w:t>
      </w:r>
    </w:p>
    <w:p w:rsidR="003E12A7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3.3. Эвакуация (отселение) населения в безопасные районы осуществляется вывозом части населения транспортом независимо от форм собственности и ведомственной принадлежности, привлекаемого в соответствии с законодательством Российской Федерации, с одновременным выводом остальной части населения пешим порядком.</w:t>
      </w:r>
    </w:p>
    <w:p w:rsidR="004761CE" w:rsidRPr="004761CE" w:rsidRDefault="004761CE" w:rsidP="003E12A7">
      <w:pPr>
        <w:pStyle w:val="ConsPlusNormal"/>
        <w:ind w:firstLine="540"/>
        <w:jc w:val="both"/>
        <w:rPr>
          <w:rFonts w:ascii="Times New Roman" w:hAnsi="Times New Roman" w:cs="Times New Roman"/>
        </w:rPr>
      </w:pPr>
    </w:p>
    <w:p w:rsidR="003E12A7" w:rsidRPr="002D370C" w:rsidRDefault="003E12A7" w:rsidP="003E12A7">
      <w:pPr>
        <w:pStyle w:val="ConsPlusNormal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4. ОБЕСПЕЧЕНИЕ ЭВАКУАЦИОННЫХ МЕРОПРИЯТИЙ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4.1. С целью создания условий для организованного проведения эвакуационных мероприятий планируются и осуществляются мероприятия по следующим видам обеспечения: транспортному, медицинскому, охране общественного порядка и обеспечению безопасности дорожного движения, инженерному, материально-техническому, связи и оповещения, финансовому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4.2. Обеспечение транспортом эвакуационных мероприятий предусматривает подготовку транспорта, распределение и эксплуатацию транспортных средств. Готовность транспортных средств к выполнению возложенных задач и организация своевременной подачи транспорта обеспечиваются руководителями</w:t>
      </w:r>
      <w:r w:rsidR="00EB5ADD">
        <w:rPr>
          <w:rFonts w:ascii="Times New Roman" w:hAnsi="Times New Roman" w:cs="Times New Roman"/>
          <w:sz w:val="28"/>
          <w:szCs w:val="28"/>
        </w:rPr>
        <w:t xml:space="preserve"> транспортных организаций</w:t>
      </w:r>
      <w:r w:rsidRPr="002D370C">
        <w:rPr>
          <w:rFonts w:ascii="Times New Roman" w:hAnsi="Times New Roman" w:cs="Times New Roman"/>
          <w:sz w:val="28"/>
          <w:szCs w:val="28"/>
        </w:rPr>
        <w:t>.</w:t>
      </w:r>
    </w:p>
    <w:p w:rsidR="003E12A7" w:rsidRPr="002D370C" w:rsidRDefault="00EB5ADD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т</w:t>
      </w:r>
      <w:r w:rsidR="003E12A7" w:rsidRPr="002D370C">
        <w:rPr>
          <w:rFonts w:ascii="Times New Roman" w:hAnsi="Times New Roman" w:cs="Times New Roman"/>
          <w:sz w:val="28"/>
          <w:szCs w:val="28"/>
        </w:rPr>
        <w:t>ранспорт, привлекаемый для вывоза населения, обеспечивается горюче-смазочными материалами через существующую сеть автозаправочных станций</w:t>
      </w:r>
      <w:r w:rsidR="00955D00">
        <w:rPr>
          <w:rFonts w:ascii="Times New Roman" w:hAnsi="Times New Roman" w:cs="Times New Roman"/>
          <w:sz w:val="28"/>
          <w:szCs w:val="28"/>
        </w:rPr>
        <w:t xml:space="preserve"> МО (указать каких)</w:t>
      </w:r>
      <w:r w:rsidR="003E12A7" w:rsidRPr="002D370C">
        <w:rPr>
          <w:rFonts w:ascii="Times New Roman" w:hAnsi="Times New Roman" w:cs="Times New Roman"/>
          <w:sz w:val="28"/>
          <w:szCs w:val="28"/>
        </w:rPr>
        <w:t>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Работа общественного транспорта в ходе эвакуации населения, материальных и культурных ценностей предполагает различные варианты его возможного использования: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доставку населения от места жительства или работы к ПС</w:t>
      </w:r>
      <w:r w:rsidR="00955D00">
        <w:rPr>
          <w:rFonts w:ascii="Times New Roman" w:hAnsi="Times New Roman" w:cs="Times New Roman"/>
          <w:sz w:val="28"/>
          <w:szCs w:val="28"/>
        </w:rPr>
        <w:t xml:space="preserve"> (при создании ПС)</w:t>
      </w:r>
      <w:r w:rsidRPr="002D370C">
        <w:rPr>
          <w:rFonts w:ascii="Times New Roman" w:hAnsi="Times New Roman" w:cs="Times New Roman"/>
          <w:sz w:val="28"/>
          <w:szCs w:val="28"/>
        </w:rPr>
        <w:t>;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доставку населения от места жительства или работы до ПВР;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вывоз эвакуируемого (отселяемого) населения из зоны ЧС в безопасные районы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 xml:space="preserve">Для организованного осуществления автотранспортных перевозок и создания условий устойчивого управления ими на всех этапах эвакуации создаются автомобильные колонны, </w:t>
      </w:r>
      <w:r w:rsidR="003704E9">
        <w:rPr>
          <w:rFonts w:ascii="Times New Roman" w:hAnsi="Times New Roman" w:cs="Times New Roman"/>
          <w:sz w:val="28"/>
          <w:szCs w:val="28"/>
        </w:rPr>
        <w:t xml:space="preserve">транспортные </w:t>
      </w:r>
      <w:r w:rsidRPr="002D370C">
        <w:rPr>
          <w:rFonts w:ascii="Times New Roman" w:hAnsi="Times New Roman" w:cs="Times New Roman"/>
          <w:sz w:val="28"/>
          <w:szCs w:val="28"/>
        </w:rPr>
        <w:t>группы из транспорта, находящегося в личном пользовании граждан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 xml:space="preserve">Автомобильные колонны формируются на основе автотранспортных предприятий </w:t>
      </w:r>
      <w:r w:rsidR="00A70808">
        <w:rPr>
          <w:rFonts w:ascii="Times New Roman" w:hAnsi="Times New Roman" w:cs="Times New Roman"/>
          <w:sz w:val="28"/>
          <w:szCs w:val="28"/>
        </w:rPr>
        <w:t>МО</w:t>
      </w:r>
      <w:r w:rsidRPr="002D370C">
        <w:rPr>
          <w:rFonts w:ascii="Times New Roman" w:hAnsi="Times New Roman" w:cs="Times New Roman"/>
          <w:sz w:val="28"/>
          <w:szCs w:val="28"/>
        </w:rPr>
        <w:t>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Личный транспорт владельцев объединяется в группы (отряды) на основе добровольного согласия его владельцев. Транспортные средства личного пользования заблаговременно регистрируются и учитываются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 xml:space="preserve">4.3. Медицинское обеспечение эвакуационных мероприятий включает в себя проведение органами здравоохранения организационных, лечебных, санитарно-гигиенических и противоэпидемиологических мероприятий, направленных на охрану здоровья эвакуируемого (отселяемого) населения, своевременное оказание медицинской помощи заболевшим и получившим травмы в ходе эвакуации, а также предупреждение возникновения и </w:t>
      </w:r>
      <w:r w:rsidRPr="002D370C">
        <w:rPr>
          <w:rFonts w:ascii="Times New Roman" w:hAnsi="Times New Roman" w:cs="Times New Roman"/>
          <w:sz w:val="28"/>
          <w:szCs w:val="28"/>
        </w:rPr>
        <w:lastRenderedPageBreak/>
        <w:t>распространения массовых инфекционных заболеваний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При проведении эвакуационных мероприятий осуществляются следующие мероприятия: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развертывание медицинских пунктов на ПВР и организация на них дежурства медицинского персонала для оказания медицинской помощи эвакуируемому (отселяемому) населению;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контроль над санитарным состоянием мест временного размещения эвакуируемого (отселяемого) населения;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непрерывное наблюдение за противоэпидемической обстановкой, выявление инфекционных больных и выполнение других противоэпидемических мероприятий;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снабжение медицинских пунктов, лечебно-профилактических, санитарно-эпидемиологических учреждений и формирований здравоохранения, привлекаемых к обеспечению эвакуируемого населения, медицинским имуществом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4.4. Охрана общественного порядка и обеспечение безопасности дорожного движения при проведении эвакуационных мероприятий возлагается на ____________________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4.5. Целью инженерного обеспечения является создание необходимых условий для проведения эвакуационных мероприятий из зон ЧС. Характер и объемы выполняемых задач инженерного обеспечения зависят от условий обстановки, вида и масштаба эвакуационных мероприятий, наличия сил и средств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Инженерное обеспечение включает: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оборудование общественных зданий, сооружений и устройство временных сооружений для размещения эвакуируемого (отселяемого) населения, материальных и культурных ценностей;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4.6. Автодорожное обеспечение эвакуационных мероприятий заключается в оборудовании объездов разрушенных или непроходимых участков дорог при движении автотранспортных колонн с эвакуируемым (отселяемым) населением в район размещения, очистке дорог от снега при эвакуации (отселении) зимой, содержании труднопроходимых участков дорог при эвакуации в распутицу.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>4.7. Материально-техническое обеспечение эвакуационных мероприятий заключается в организации обеспечения питанием и товарами первой необходимости эвакуируемого (отселяемого) населения в местах временного размещения за счет товарных запасов организаций торговли и общественного питания</w:t>
      </w:r>
      <w:r w:rsidR="00A70808">
        <w:rPr>
          <w:rFonts w:ascii="Times New Roman" w:hAnsi="Times New Roman" w:cs="Times New Roman"/>
          <w:sz w:val="28"/>
          <w:szCs w:val="28"/>
        </w:rPr>
        <w:t xml:space="preserve"> МО (указать конкретно)</w:t>
      </w:r>
      <w:r w:rsidRPr="002D370C">
        <w:rPr>
          <w:rFonts w:ascii="Times New Roman" w:hAnsi="Times New Roman" w:cs="Times New Roman"/>
          <w:sz w:val="28"/>
          <w:szCs w:val="28"/>
        </w:rPr>
        <w:t>, организации технического обслуживания и ремонта транспортных средств в процессе эвакуационных мероприятий, снабжении горюче-смазочными материалами, запасными частями</w:t>
      </w:r>
      <w:r w:rsidR="00A70808">
        <w:rPr>
          <w:rFonts w:ascii="Times New Roman" w:hAnsi="Times New Roman" w:cs="Times New Roman"/>
          <w:sz w:val="28"/>
          <w:szCs w:val="28"/>
        </w:rPr>
        <w:t xml:space="preserve"> (указать организацию) </w:t>
      </w:r>
      <w:r w:rsidRPr="002D370C">
        <w:rPr>
          <w:rFonts w:ascii="Times New Roman" w:hAnsi="Times New Roman" w:cs="Times New Roman"/>
          <w:sz w:val="28"/>
          <w:szCs w:val="28"/>
        </w:rPr>
        <w:t xml:space="preserve"> и водой</w:t>
      </w:r>
      <w:r w:rsidR="00A70808">
        <w:rPr>
          <w:rFonts w:ascii="Times New Roman" w:hAnsi="Times New Roman" w:cs="Times New Roman"/>
          <w:sz w:val="28"/>
          <w:szCs w:val="28"/>
        </w:rPr>
        <w:t xml:space="preserve"> (указать организацию)</w:t>
      </w:r>
      <w:r w:rsidRPr="002D370C">
        <w:rPr>
          <w:rFonts w:ascii="Times New Roman" w:hAnsi="Times New Roman" w:cs="Times New Roman"/>
          <w:sz w:val="28"/>
          <w:szCs w:val="28"/>
        </w:rPr>
        <w:t>.</w:t>
      </w:r>
    </w:p>
    <w:p w:rsidR="003704E9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 xml:space="preserve">4.8. Обеспечение связи и оповещения в период эвакуационных мероприятий заключается в: </w:t>
      </w:r>
    </w:p>
    <w:p w:rsidR="003E12A7" w:rsidRPr="002D370C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t xml:space="preserve">оснащении </w:t>
      </w:r>
      <w:r w:rsidRPr="00A70808">
        <w:rPr>
          <w:rFonts w:ascii="Times New Roman" w:hAnsi="Times New Roman" w:cs="Times New Roman"/>
          <w:i/>
          <w:sz w:val="28"/>
          <w:szCs w:val="28"/>
        </w:rPr>
        <w:t xml:space="preserve">эвакуационных органов (ПП, ПС, ПВР) </w:t>
      </w:r>
      <w:r w:rsidRPr="002D370C">
        <w:rPr>
          <w:rFonts w:ascii="Times New Roman" w:hAnsi="Times New Roman" w:cs="Times New Roman"/>
          <w:sz w:val="28"/>
          <w:szCs w:val="28"/>
        </w:rPr>
        <w:t>стационарными и передвижными средствами связи и осуществлении бесперебойной их работы</w:t>
      </w:r>
      <w:r w:rsidR="00A70808">
        <w:rPr>
          <w:rFonts w:ascii="Times New Roman" w:hAnsi="Times New Roman" w:cs="Times New Roman"/>
          <w:sz w:val="28"/>
          <w:szCs w:val="28"/>
        </w:rPr>
        <w:t xml:space="preserve"> (оставляете, что конкретно создано на терри</w:t>
      </w:r>
      <w:r w:rsidR="0009423D">
        <w:rPr>
          <w:rFonts w:ascii="Times New Roman" w:hAnsi="Times New Roman" w:cs="Times New Roman"/>
          <w:sz w:val="28"/>
          <w:szCs w:val="28"/>
        </w:rPr>
        <w:t>то</w:t>
      </w:r>
      <w:r w:rsidR="00A70808">
        <w:rPr>
          <w:rFonts w:ascii="Times New Roman" w:hAnsi="Times New Roman" w:cs="Times New Roman"/>
          <w:sz w:val="28"/>
          <w:szCs w:val="28"/>
        </w:rPr>
        <w:t>рии)</w:t>
      </w:r>
      <w:r w:rsidRPr="002D370C">
        <w:rPr>
          <w:rFonts w:ascii="Times New Roman" w:hAnsi="Times New Roman" w:cs="Times New Roman"/>
          <w:sz w:val="28"/>
          <w:szCs w:val="28"/>
        </w:rPr>
        <w:t>;</w:t>
      </w:r>
    </w:p>
    <w:p w:rsidR="003E12A7" w:rsidRPr="00A70808" w:rsidRDefault="003E12A7" w:rsidP="003E12A7">
      <w:pPr>
        <w:pStyle w:val="ConsPlusNormal"/>
        <w:ind w:firstLine="540"/>
        <w:jc w:val="both"/>
        <w:rPr>
          <w:i/>
          <w:color w:val="000000"/>
          <w:sz w:val="28"/>
          <w:szCs w:val="28"/>
        </w:rPr>
      </w:pPr>
      <w:r w:rsidRPr="002D370C">
        <w:rPr>
          <w:rFonts w:ascii="Times New Roman" w:hAnsi="Times New Roman" w:cs="Times New Roman"/>
          <w:sz w:val="28"/>
          <w:szCs w:val="28"/>
        </w:rPr>
        <w:lastRenderedPageBreak/>
        <w:t xml:space="preserve">в информировании и инструктировании населения в ходе проведения эвакуационных мероприятий с использованием </w:t>
      </w:r>
      <w:r w:rsidRPr="00A70808">
        <w:rPr>
          <w:rFonts w:ascii="Times New Roman" w:hAnsi="Times New Roman" w:cs="Times New Roman"/>
          <w:i/>
          <w:sz w:val="28"/>
          <w:szCs w:val="28"/>
        </w:rPr>
        <w:t>электронных средств массовой информации, уличных громкоговорителей, средств громкой связи на транспортных средствах, наглядной агитации</w:t>
      </w:r>
      <w:r w:rsidR="00A70808">
        <w:rPr>
          <w:rFonts w:ascii="Times New Roman" w:hAnsi="Times New Roman" w:cs="Times New Roman"/>
          <w:i/>
          <w:sz w:val="28"/>
          <w:szCs w:val="28"/>
        </w:rPr>
        <w:t xml:space="preserve"> (конкретно для каждого МО).</w:t>
      </w:r>
    </w:p>
    <w:p w:rsidR="003E12A7" w:rsidRDefault="003E12A7" w:rsidP="003E12A7">
      <w:pPr>
        <w:pStyle w:val="ConsPlusTitle"/>
        <w:widowControl/>
        <w:jc w:val="center"/>
        <w:outlineLvl w:val="0"/>
      </w:pPr>
    </w:p>
    <w:p w:rsidR="003E12A7" w:rsidRDefault="003E12A7" w:rsidP="003E12A7">
      <w:pPr>
        <w:pStyle w:val="ConsPlusTitle"/>
        <w:widowControl/>
        <w:jc w:val="center"/>
        <w:outlineLvl w:val="0"/>
      </w:pPr>
    </w:p>
    <w:p w:rsidR="003E12A7" w:rsidRDefault="003E12A7" w:rsidP="003E12A7">
      <w:pPr>
        <w:pStyle w:val="ConsPlusTitle"/>
        <w:widowControl/>
        <w:jc w:val="center"/>
        <w:outlineLvl w:val="0"/>
      </w:pPr>
    </w:p>
    <w:p w:rsidR="003E12A7" w:rsidRDefault="003E12A7" w:rsidP="003E12A7">
      <w:pPr>
        <w:pStyle w:val="ConsPlusTitle"/>
        <w:widowControl/>
        <w:jc w:val="center"/>
        <w:outlineLvl w:val="0"/>
      </w:pPr>
    </w:p>
    <w:p w:rsidR="003E12A7" w:rsidRPr="00433B2F" w:rsidRDefault="003E12A7" w:rsidP="003E12A7">
      <w:pPr>
        <w:pStyle w:val="aa"/>
        <w:shd w:val="clear" w:color="auto" w:fill="FFFFFF"/>
        <w:jc w:val="center"/>
        <w:rPr>
          <w:color w:val="000000"/>
          <w:sz w:val="28"/>
          <w:szCs w:val="28"/>
        </w:rPr>
      </w:pPr>
      <w:r w:rsidRPr="00433B2F">
        <w:rPr>
          <w:rStyle w:val="ac"/>
          <w:color w:val="000000"/>
          <w:sz w:val="28"/>
          <w:szCs w:val="28"/>
        </w:rPr>
        <w:t xml:space="preserve">АДМИНИСТРАЦИЯ </w:t>
      </w:r>
      <w:r w:rsidRPr="00433B2F">
        <w:rPr>
          <w:color w:val="000000"/>
          <w:sz w:val="28"/>
          <w:szCs w:val="28"/>
        </w:rPr>
        <w:br/>
      </w:r>
      <w:r w:rsidRPr="00433B2F">
        <w:rPr>
          <w:rStyle w:val="ac"/>
          <w:color w:val="000000"/>
          <w:sz w:val="28"/>
          <w:szCs w:val="28"/>
        </w:rPr>
        <w:t xml:space="preserve">МУНИЦИПАЛЬНОГО ОБРАЗОВАНИЯ </w:t>
      </w:r>
      <w:r w:rsidRPr="00433B2F">
        <w:rPr>
          <w:color w:val="000000"/>
          <w:sz w:val="28"/>
          <w:szCs w:val="28"/>
        </w:rPr>
        <w:br/>
      </w:r>
      <w:r w:rsidRPr="00433B2F">
        <w:rPr>
          <w:color w:val="000000"/>
          <w:sz w:val="28"/>
          <w:szCs w:val="28"/>
        </w:rPr>
        <w:br/>
      </w:r>
      <w:r w:rsidRPr="00433B2F">
        <w:rPr>
          <w:rStyle w:val="ac"/>
          <w:color w:val="000000"/>
          <w:sz w:val="28"/>
          <w:szCs w:val="28"/>
        </w:rPr>
        <w:t>П О С Т А Н О В Л Е Н И Е</w:t>
      </w:r>
      <w:r w:rsidRPr="00433B2F">
        <w:rPr>
          <w:color w:val="000000"/>
          <w:sz w:val="28"/>
          <w:szCs w:val="28"/>
        </w:rPr>
        <w:br/>
      </w:r>
      <w:r w:rsidRPr="00433B2F">
        <w:rPr>
          <w:rStyle w:val="ac"/>
          <w:color w:val="000000"/>
          <w:sz w:val="28"/>
          <w:szCs w:val="28"/>
        </w:rPr>
        <w:t>____________2019 г. № ________</w:t>
      </w:r>
    </w:p>
    <w:p w:rsidR="003E12A7" w:rsidRPr="00433B2F" w:rsidRDefault="003E12A7" w:rsidP="003E12A7">
      <w:pPr>
        <w:pStyle w:val="ConsPlusTitle"/>
        <w:widowControl/>
        <w:jc w:val="center"/>
        <w:rPr>
          <w:sz w:val="28"/>
          <w:szCs w:val="28"/>
        </w:rPr>
      </w:pPr>
      <w:r w:rsidRPr="00433B2F">
        <w:rPr>
          <w:rStyle w:val="ac"/>
          <w:b/>
          <w:color w:val="000000"/>
          <w:sz w:val="28"/>
          <w:szCs w:val="28"/>
        </w:rPr>
        <w:t>О создании пунктов временного размещения населения, пострадавшего в чрезвычайных ситуациях</w:t>
      </w:r>
    </w:p>
    <w:p w:rsidR="003E12A7" w:rsidRPr="00433B2F" w:rsidRDefault="003E12A7" w:rsidP="003E12A7">
      <w:pPr>
        <w:pStyle w:val="aa"/>
        <w:shd w:val="clear" w:color="auto" w:fill="FFFFFF"/>
        <w:jc w:val="center"/>
        <w:rPr>
          <w:color w:val="000000"/>
          <w:sz w:val="28"/>
          <w:szCs w:val="28"/>
        </w:rPr>
      </w:pPr>
      <w:r w:rsidRPr="00433B2F">
        <w:rPr>
          <w:rStyle w:val="ac"/>
          <w:color w:val="000000"/>
          <w:sz w:val="28"/>
          <w:szCs w:val="28"/>
        </w:rPr>
        <w:t>_________________</w:t>
      </w:r>
    </w:p>
    <w:p w:rsidR="003E12A7" w:rsidRPr="00BE044C" w:rsidRDefault="003E12A7" w:rsidP="00BE044C">
      <w:pPr>
        <w:shd w:val="clear" w:color="auto" w:fill="FFFFFF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BE044C">
        <w:rPr>
          <w:rFonts w:ascii="Times New Roman" w:hAnsi="Times New Roman" w:cs="Times New Roman"/>
          <w:color w:val="000000"/>
          <w:sz w:val="28"/>
          <w:szCs w:val="28"/>
        </w:rPr>
        <w:t xml:space="preserve">В соответствии с Федеральными законами от 21.12.1994 № 68-ФЗ «О защите населения и территории от чрезвычайных ситуаций природного и техногенного характера», от 06.10.2003 № 131-ФЗ «Об общих принципах организации местного самоуправления в Российской Федерации», </w:t>
      </w:r>
      <w:r w:rsidR="00BE044C" w:rsidRPr="00BE044C">
        <w:rPr>
          <w:rFonts w:ascii="Times New Roman" w:hAnsi="Times New Roman" w:cs="Times New Roman"/>
          <w:spacing w:val="-5"/>
          <w:sz w:val="28"/>
          <w:szCs w:val="28"/>
        </w:rPr>
        <w:t>постановлением Правительства Красноярского края от 08.02.2011 № 67-п «Об утверждении Положения о проведении эвакуационных мероприятий в чрезвычайных ситуациях межмуниципаль</w:t>
      </w:r>
      <w:r w:rsidR="00BE044C">
        <w:rPr>
          <w:rFonts w:ascii="Times New Roman" w:hAnsi="Times New Roman" w:cs="Times New Roman"/>
          <w:spacing w:val="-5"/>
          <w:sz w:val="28"/>
          <w:szCs w:val="28"/>
        </w:rPr>
        <w:t xml:space="preserve">ного и регионального характера» </w:t>
      </w:r>
      <w:r w:rsidRPr="00BE044C">
        <w:rPr>
          <w:rFonts w:ascii="Times New Roman" w:hAnsi="Times New Roman" w:cs="Times New Roman"/>
          <w:color w:val="000000"/>
          <w:sz w:val="28"/>
          <w:szCs w:val="28"/>
        </w:rPr>
        <w:t>постановляю: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 xml:space="preserve">1. </w:t>
      </w:r>
      <w:r>
        <w:rPr>
          <w:color w:val="000000"/>
          <w:sz w:val="28"/>
          <w:szCs w:val="28"/>
        </w:rPr>
        <w:t>Утвердить перечень пунктов временного размещения населения, пострадавшего в чрезвычайных ситуациях, созданных на базе муниципальных учреждений и организаций, на территории МО</w:t>
      </w:r>
      <w:r w:rsidRPr="000B42E2">
        <w:rPr>
          <w:color w:val="000000"/>
          <w:sz w:val="28"/>
          <w:szCs w:val="28"/>
        </w:rPr>
        <w:t xml:space="preserve"> ___________ (приложение 1).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</w:t>
      </w:r>
      <w:r w:rsidRPr="00384E35">
        <w:rPr>
          <w:color w:val="000000"/>
          <w:sz w:val="28"/>
          <w:szCs w:val="28"/>
        </w:rPr>
        <w:t xml:space="preserve"> </w:t>
      </w:r>
      <w:r w:rsidRPr="000B42E2">
        <w:rPr>
          <w:color w:val="000000"/>
          <w:sz w:val="28"/>
          <w:szCs w:val="28"/>
        </w:rPr>
        <w:t xml:space="preserve">Утвердить Положение о </w:t>
      </w:r>
      <w:r>
        <w:rPr>
          <w:color w:val="000000"/>
          <w:sz w:val="28"/>
          <w:szCs w:val="28"/>
        </w:rPr>
        <w:t xml:space="preserve">пункте временного размещения населения, пострадавшего при возникновении (угрозе возникновения) чрезвычайных ситуаций </w:t>
      </w:r>
      <w:r w:rsidR="00BE044C">
        <w:rPr>
          <w:color w:val="000000"/>
          <w:sz w:val="28"/>
          <w:szCs w:val="28"/>
        </w:rPr>
        <w:t xml:space="preserve"> </w:t>
      </w:r>
      <w:r w:rsidRPr="00BE044C">
        <w:rPr>
          <w:i/>
          <w:color w:val="000000"/>
          <w:sz w:val="28"/>
          <w:szCs w:val="28"/>
        </w:rPr>
        <w:t>природного и техногенного характера</w:t>
      </w:r>
      <w:r>
        <w:rPr>
          <w:color w:val="000000"/>
          <w:sz w:val="28"/>
          <w:szCs w:val="28"/>
        </w:rPr>
        <w:t>, н</w:t>
      </w:r>
      <w:r w:rsidRPr="000B42E2">
        <w:rPr>
          <w:color w:val="000000"/>
          <w:sz w:val="28"/>
          <w:szCs w:val="28"/>
        </w:rPr>
        <w:t xml:space="preserve">а территории МО ___________ (приложение </w:t>
      </w:r>
      <w:r>
        <w:rPr>
          <w:color w:val="000000"/>
          <w:sz w:val="28"/>
          <w:szCs w:val="28"/>
        </w:rPr>
        <w:t>2</w:t>
      </w:r>
      <w:r w:rsidRPr="000B42E2">
        <w:rPr>
          <w:color w:val="000000"/>
          <w:sz w:val="28"/>
          <w:szCs w:val="28"/>
        </w:rPr>
        <w:t>).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</w:t>
      </w:r>
      <w:r w:rsidRPr="000B42E2">
        <w:rPr>
          <w:color w:val="000000"/>
          <w:sz w:val="28"/>
          <w:szCs w:val="28"/>
        </w:rPr>
        <w:t>. Контроль за исполнением настоящего постановления возложить на ______________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</w:t>
      </w:r>
      <w:r w:rsidR="00BE044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остановление опубликовать в газете «______» и на официальном сайте администрации МО.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 Постановление вступает в силу со дня его официального опубликования.</w:t>
      </w:r>
    </w:p>
    <w:p w:rsidR="003E12A7" w:rsidRPr="000B42E2" w:rsidRDefault="003E12A7" w:rsidP="003E12A7">
      <w:pPr>
        <w:pStyle w:val="aa"/>
        <w:shd w:val="clear" w:color="auto" w:fill="FFFFFF"/>
        <w:jc w:val="both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Глава администрации  МО __________________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lastRenderedPageBreak/>
        <w:t>Приложение 1</w:t>
      </w:r>
    </w:p>
    <w:p w:rsidR="00A75983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 xml:space="preserve">к постановлению 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</w:t>
      </w:r>
      <w:r w:rsidRPr="000B42E2">
        <w:rPr>
          <w:color w:val="000000"/>
          <w:sz w:val="28"/>
          <w:szCs w:val="28"/>
        </w:rPr>
        <w:t>дминистрации МО____________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№ ______ от ___________</w:t>
      </w:r>
      <w:r>
        <w:rPr>
          <w:color w:val="000000"/>
          <w:sz w:val="28"/>
          <w:szCs w:val="28"/>
        </w:rPr>
        <w:t xml:space="preserve"> 20</w:t>
      </w:r>
      <w:r w:rsidR="003704E9">
        <w:rPr>
          <w:color w:val="000000"/>
          <w:sz w:val="28"/>
          <w:szCs w:val="28"/>
        </w:rPr>
        <w:t>___</w:t>
      </w:r>
      <w:r w:rsidRPr="000B42E2">
        <w:rPr>
          <w:color w:val="000000"/>
          <w:sz w:val="28"/>
          <w:szCs w:val="28"/>
        </w:rPr>
        <w:t>г.</w:t>
      </w:r>
    </w:p>
    <w:p w:rsidR="003E12A7" w:rsidRPr="00433B2F" w:rsidRDefault="003E12A7" w:rsidP="000B5EC8">
      <w:pPr>
        <w:pStyle w:val="aa"/>
        <w:shd w:val="clear" w:color="auto" w:fill="FFFFFF"/>
        <w:spacing w:before="0" w:beforeAutospacing="0" w:after="0" w:afterAutospacing="0"/>
        <w:jc w:val="center"/>
        <w:rPr>
          <w:rStyle w:val="ac"/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br/>
      </w:r>
      <w:r w:rsidRPr="00433B2F">
        <w:rPr>
          <w:rStyle w:val="ac"/>
          <w:color w:val="000000"/>
          <w:sz w:val="28"/>
          <w:szCs w:val="28"/>
        </w:rPr>
        <w:t xml:space="preserve">Перечень </w:t>
      </w:r>
    </w:p>
    <w:p w:rsidR="003E12A7" w:rsidRPr="00433B2F" w:rsidRDefault="003E12A7" w:rsidP="000B5EC8">
      <w:pPr>
        <w:pStyle w:val="aa"/>
        <w:shd w:val="clear" w:color="auto" w:fill="FFFFFF"/>
        <w:spacing w:before="0" w:beforeAutospacing="0" w:after="0" w:afterAutospacing="0"/>
        <w:jc w:val="center"/>
        <w:rPr>
          <w:rStyle w:val="ac"/>
          <w:color w:val="000000"/>
          <w:sz w:val="28"/>
          <w:szCs w:val="28"/>
        </w:rPr>
      </w:pPr>
      <w:r w:rsidRPr="00433B2F">
        <w:rPr>
          <w:rStyle w:val="ac"/>
          <w:color w:val="000000"/>
          <w:sz w:val="28"/>
          <w:szCs w:val="28"/>
        </w:rPr>
        <w:t>пунктов временного размещения населения, пострадавшего в чрезвычайных ситуациях,  созданных на базе муниципальных учреждений и организаций, на территории  МО ______________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center"/>
        <w:rPr>
          <w:color w:val="000000"/>
          <w:sz w:val="28"/>
          <w:szCs w:val="28"/>
        </w:rPr>
      </w:pPr>
    </w:p>
    <w:p w:rsidR="003E12A7" w:rsidRPr="00246FF1" w:rsidRDefault="003E12A7" w:rsidP="003E12A7">
      <w:pPr>
        <w:autoSpaceDE w:val="0"/>
        <w:autoSpaceDN w:val="0"/>
        <w:adjustRightInd w:val="0"/>
        <w:ind w:firstLine="720"/>
      </w:pPr>
    </w:p>
    <w:tbl>
      <w:tblPr>
        <w:tblpPr w:leftFromText="180" w:rightFromText="180" w:vertAnchor="text" w:horzAnchor="margin" w:tblpY="179"/>
        <w:tblW w:w="10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75"/>
        <w:gridCol w:w="3261"/>
        <w:gridCol w:w="2268"/>
        <w:gridCol w:w="2268"/>
        <w:gridCol w:w="1716"/>
      </w:tblGrid>
      <w:tr w:rsidR="003E12A7" w:rsidRPr="00433B2F" w:rsidTr="003E12A7">
        <w:trPr>
          <w:tblHeader/>
        </w:trPr>
        <w:tc>
          <w:tcPr>
            <w:tcW w:w="675" w:type="dxa"/>
          </w:tcPr>
          <w:p w:rsidR="003E12A7" w:rsidRDefault="003E12A7" w:rsidP="003E12A7">
            <w:pPr>
              <w:shd w:val="clear" w:color="auto" w:fill="FFFFFF"/>
              <w:spacing w:line="256" w:lineRule="exact"/>
              <w:ind w:left="72" w:hanging="4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№</w:t>
            </w:r>
          </w:p>
          <w:p w:rsidR="003E12A7" w:rsidRPr="00433B2F" w:rsidRDefault="003E12A7" w:rsidP="003E12A7">
            <w:pPr>
              <w:shd w:val="clear" w:color="auto" w:fill="FFFFFF"/>
              <w:spacing w:line="256" w:lineRule="exact"/>
              <w:ind w:left="72" w:hanging="4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/п</w:t>
            </w:r>
          </w:p>
        </w:tc>
        <w:tc>
          <w:tcPr>
            <w:tcW w:w="3261" w:type="dxa"/>
          </w:tcPr>
          <w:p w:rsidR="003E12A7" w:rsidRPr="00433B2F" w:rsidRDefault="003E12A7" w:rsidP="003704E9">
            <w:pPr>
              <w:shd w:val="clear" w:color="auto" w:fill="FFFFFF"/>
              <w:ind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spacing w:val="-1"/>
                <w:sz w:val="28"/>
                <w:szCs w:val="28"/>
              </w:rPr>
              <w:t>Наименование учреждения, развертывающего ПВР</w:t>
            </w:r>
          </w:p>
        </w:tc>
        <w:tc>
          <w:tcPr>
            <w:tcW w:w="2268" w:type="dxa"/>
          </w:tcPr>
          <w:p w:rsidR="003704E9" w:rsidRDefault="003E12A7" w:rsidP="003704E9">
            <w:pPr>
              <w:shd w:val="clear" w:color="auto" w:fill="FFFFFF"/>
              <w:ind w:firstLine="33"/>
              <w:jc w:val="center"/>
              <w:rPr>
                <w:rFonts w:ascii="Times New Roman" w:hAnsi="Times New Roman"/>
                <w:spacing w:val="-1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spacing w:val="-1"/>
                <w:sz w:val="28"/>
                <w:szCs w:val="28"/>
              </w:rPr>
              <w:t xml:space="preserve">Адрес </w:t>
            </w:r>
          </w:p>
          <w:p w:rsidR="003E12A7" w:rsidRPr="00433B2F" w:rsidRDefault="003E12A7" w:rsidP="003704E9">
            <w:pPr>
              <w:shd w:val="clear" w:color="auto" w:fill="FFFFFF"/>
              <w:ind w:firstLine="33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spacing w:val="-1"/>
                <w:sz w:val="28"/>
                <w:szCs w:val="28"/>
              </w:rPr>
              <w:t>(телефон)</w:t>
            </w:r>
          </w:p>
        </w:tc>
        <w:tc>
          <w:tcPr>
            <w:tcW w:w="2268" w:type="dxa"/>
          </w:tcPr>
          <w:p w:rsidR="003E12A7" w:rsidRPr="00433B2F" w:rsidRDefault="003E12A7" w:rsidP="00AE7395">
            <w:pPr>
              <w:shd w:val="clear" w:color="auto" w:fill="FFFFFF"/>
              <w:spacing w:line="259" w:lineRule="exact"/>
              <w:ind w:firstLine="33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spacing w:val="-3"/>
                <w:sz w:val="28"/>
                <w:szCs w:val="28"/>
              </w:rPr>
              <w:t>Вмести</w:t>
            </w:r>
            <w:r w:rsidRPr="00433B2F">
              <w:rPr>
                <w:rFonts w:ascii="Times New Roman" w:hAnsi="Times New Roman"/>
                <w:spacing w:val="-1"/>
                <w:sz w:val="28"/>
                <w:szCs w:val="28"/>
              </w:rPr>
              <w:t>мость</w:t>
            </w:r>
            <w:r>
              <w:rPr>
                <w:rFonts w:ascii="Times New Roman" w:hAnsi="Times New Roman"/>
                <w:spacing w:val="-1"/>
                <w:sz w:val="28"/>
                <w:szCs w:val="28"/>
              </w:rPr>
              <w:t xml:space="preserve"> </w:t>
            </w:r>
            <w:r w:rsidRPr="00433B2F">
              <w:rPr>
                <w:rFonts w:ascii="Times New Roman" w:hAnsi="Times New Roman"/>
                <w:spacing w:val="-1"/>
                <w:sz w:val="28"/>
                <w:szCs w:val="28"/>
              </w:rPr>
              <w:t>помещений</w:t>
            </w:r>
            <w:r>
              <w:rPr>
                <w:rFonts w:ascii="Times New Roman" w:hAnsi="Times New Roman"/>
                <w:spacing w:val="-1"/>
                <w:sz w:val="28"/>
                <w:szCs w:val="28"/>
              </w:rPr>
              <w:t xml:space="preserve"> </w:t>
            </w:r>
            <w:r w:rsidRPr="00433B2F">
              <w:rPr>
                <w:rFonts w:ascii="Times New Roman" w:hAnsi="Times New Roman"/>
                <w:spacing w:val="-1"/>
                <w:sz w:val="28"/>
                <w:szCs w:val="28"/>
              </w:rPr>
              <w:t>/</w:t>
            </w:r>
            <w:r>
              <w:rPr>
                <w:rFonts w:ascii="Times New Roman" w:hAnsi="Times New Roman"/>
                <w:spacing w:val="-1"/>
                <w:sz w:val="28"/>
                <w:szCs w:val="28"/>
              </w:rPr>
              <w:t xml:space="preserve"> </w:t>
            </w:r>
            <w:r w:rsidRPr="00433B2F">
              <w:rPr>
                <w:rFonts w:ascii="Times New Roman" w:hAnsi="Times New Roman"/>
                <w:spacing w:val="-1"/>
                <w:sz w:val="28"/>
                <w:szCs w:val="28"/>
              </w:rPr>
              <w:t>челове</w:t>
            </w:r>
            <w:r>
              <w:rPr>
                <w:rFonts w:ascii="Times New Roman" w:hAnsi="Times New Roman"/>
                <w:spacing w:val="-1"/>
                <w:sz w:val="28"/>
                <w:szCs w:val="28"/>
              </w:rPr>
              <w:t>к</w:t>
            </w:r>
          </w:p>
        </w:tc>
        <w:tc>
          <w:tcPr>
            <w:tcW w:w="1716" w:type="dxa"/>
          </w:tcPr>
          <w:p w:rsidR="003E12A7" w:rsidRPr="00433B2F" w:rsidRDefault="003E12A7" w:rsidP="00AE7395">
            <w:pPr>
              <w:shd w:val="clear" w:color="auto" w:fill="FFFFFF"/>
              <w:spacing w:line="256" w:lineRule="exact"/>
              <w:ind w:left="-108" w:right="86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sz w:val="28"/>
                <w:szCs w:val="28"/>
              </w:rPr>
              <w:t>Начальник ПВР</w:t>
            </w:r>
            <w:r w:rsidR="00F04817">
              <w:rPr>
                <w:rFonts w:ascii="Times New Roman" w:hAnsi="Times New Roman"/>
                <w:sz w:val="28"/>
                <w:szCs w:val="28"/>
              </w:rPr>
              <w:t>, должность</w:t>
            </w:r>
          </w:p>
        </w:tc>
      </w:tr>
      <w:tr w:rsidR="003E12A7" w:rsidRPr="00433B2F" w:rsidTr="003E12A7">
        <w:tc>
          <w:tcPr>
            <w:tcW w:w="675" w:type="dxa"/>
          </w:tcPr>
          <w:p w:rsidR="003E12A7" w:rsidRPr="00433B2F" w:rsidRDefault="003E12A7" w:rsidP="003E12A7">
            <w:pPr>
              <w:shd w:val="clear" w:color="auto" w:fill="FFFFFF"/>
              <w:ind w:left="122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bCs/>
                <w:sz w:val="28"/>
                <w:szCs w:val="28"/>
              </w:rPr>
              <w:t>1</w:t>
            </w:r>
            <w:r w:rsidR="00AE7395">
              <w:rPr>
                <w:rFonts w:ascii="Times New Roman" w:hAnsi="Times New Roman"/>
                <w:bCs/>
                <w:sz w:val="28"/>
                <w:szCs w:val="28"/>
              </w:rPr>
              <w:t>1</w:t>
            </w:r>
            <w:r w:rsidRPr="00433B2F">
              <w:rPr>
                <w:rFonts w:ascii="Times New Roman" w:hAnsi="Times New Roman"/>
                <w:bCs/>
                <w:sz w:val="28"/>
                <w:szCs w:val="28"/>
              </w:rPr>
              <w:t>.</w:t>
            </w:r>
          </w:p>
        </w:tc>
        <w:tc>
          <w:tcPr>
            <w:tcW w:w="3261" w:type="dxa"/>
          </w:tcPr>
          <w:p w:rsidR="003E12A7" w:rsidRPr="00433B2F" w:rsidRDefault="003E12A7" w:rsidP="00AE7395">
            <w:pPr>
              <w:shd w:val="clear" w:color="auto" w:fill="FFFFFF"/>
              <w:ind w:left="22" w:firstLine="12"/>
              <w:rPr>
                <w:rFonts w:ascii="Times New Roman" w:hAnsi="Times New Roman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spacing w:val="-2"/>
                <w:sz w:val="28"/>
                <w:szCs w:val="28"/>
              </w:rPr>
              <w:t>Муниципальное образовательное учреждение  «Средняя общеобразовательная школа № 1»</w:t>
            </w:r>
          </w:p>
        </w:tc>
        <w:tc>
          <w:tcPr>
            <w:tcW w:w="2268" w:type="dxa"/>
          </w:tcPr>
          <w:p w:rsidR="00AE7395" w:rsidRDefault="003E12A7" w:rsidP="00AE7395">
            <w:pPr>
              <w:shd w:val="clear" w:color="auto" w:fill="FFFFFF"/>
              <w:ind w:left="14" w:hanging="14"/>
              <w:jc w:val="center"/>
              <w:rPr>
                <w:rFonts w:ascii="Times New Roman" w:hAnsi="Times New Roman"/>
                <w:spacing w:val="-2"/>
                <w:sz w:val="28"/>
                <w:szCs w:val="28"/>
              </w:rPr>
            </w:pPr>
            <w:r>
              <w:rPr>
                <w:rFonts w:ascii="Times New Roman" w:hAnsi="Times New Roman"/>
                <w:spacing w:val="-2"/>
                <w:sz w:val="28"/>
                <w:szCs w:val="28"/>
              </w:rPr>
              <w:t>660000, МО,</w:t>
            </w:r>
          </w:p>
          <w:p w:rsidR="003E12A7" w:rsidRDefault="003E12A7" w:rsidP="00AE7395">
            <w:pPr>
              <w:shd w:val="clear" w:color="auto" w:fill="FFFFFF"/>
              <w:ind w:left="14" w:hanging="14"/>
              <w:jc w:val="center"/>
              <w:rPr>
                <w:rFonts w:ascii="Times New Roman" w:hAnsi="Times New Roman"/>
                <w:spacing w:val="-2"/>
                <w:sz w:val="28"/>
                <w:szCs w:val="28"/>
              </w:rPr>
            </w:pPr>
            <w:r>
              <w:rPr>
                <w:rFonts w:ascii="Times New Roman" w:hAnsi="Times New Roman"/>
                <w:spacing w:val="-2"/>
                <w:sz w:val="28"/>
                <w:szCs w:val="28"/>
              </w:rPr>
              <w:t xml:space="preserve"> </w:t>
            </w:r>
            <w:r w:rsidRPr="00433B2F">
              <w:rPr>
                <w:rFonts w:ascii="Times New Roman" w:hAnsi="Times New Roman"/>
                <w:spacing w:val="-2"/>
                <w:sz w:val="28"/>
                <w:szCs w:val="28"/>
              </w:rPr>
              <w:t>ул. Интернационалистов, 11</w:t>
            </w:r>
          </w:p>
          <w:p w:rsidR="003E12A7" w:rsidRPr="00433B2F" w:rsidRDefault="003E12A7" w:rsidP="00AE7395">
            <w:pPr>
              <w:shd w:val="clear" w:color="auto" w:fill="FFFFFF"/>
              <w:ind w:left="14" w:hanging="14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pacing w:val="-2"/>
                <w:sz w:val="28"/>
                <w:szCs w:val="28"/>
              </w:rPr>
              <w:t>тел. 8 (391)-</w:t>
            </w:r>
          </w:p>
        </w:tc>
        <w:tc>
          <w:tcPr>
            <w:tcW w:w="2268" w:type="dxa"/>
          </w:tcPr>
          <w:p w:rsidR="003E12A7" w:rsidRPr="00433B2F" w:rsidRDefault="003E12A7" w:rsidP="003E12A7">
            <w:pPr>
              <w:shd w:val="clear" w:color="auto" w:fill="FFFFFF"/>
              <w:ind w:left="2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spacing w:val="-2"/>
                <w:sz w:val="28"/>
                <w:szCs w:val="28"/>
              </w:rPr>
              <w:t>3/300 чел.</w:t>
            </w:r>
          </w:p>
        </w:tc>
        <w:tc>
          <w:tcPr>
            <w:tcW w:w="1716" w:type="dxa"/>
          </w:tcPr>
          <w:p w:rsidR="00F04817" w:rsidRDefault="00F04817" w:rsidP="00AE7395">
            <w:pPr>
              <w:shd w:val="clear" w:color="auto" w:fill="FFFFFF"/>
              <w:ind w:left="-108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иректор</w:t>
            </w:r>
          </w:p>
          <w:p w:rsidR="00F04817" w:rsidRDefault="00F04817" w:rsidP="00AE7395">
            <w:pPr>
              <w:shd w:val="clear" w:color="auto" w:fill="FFFFFF"/>
              <w:ind w:left="-108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ОУ</w:t>
            </w:r>
          </w:p>
          <w:p w:rsidR="003E12A7" w:rsidRPr="00433B2F" w:rsidRDefault="00F04817" w:rsidP="00AE7395">
            <w:pPr>
              <w:shd w:val="clear" w:color="auto" w:fill="FFFFFF"/>
              <w:ind w:left="-108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</w:t>
            </w:r>
            <w:r w:rsidR="003E12A7" w:rsidRPr="00433B2F">
              <w:rPr>
                <w:rFonts w:ascii="Times New Roman" w:hAnsi="Times New Roman"/>
                <w:sz w:val="28"/>
                <w:szCs w:val="28"/>
              </w:rPr>
              <w:t>Субботина Ирина</w:t>
            </w:r>
            <w:r w:rsidR="003E12A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3E12A7" w:rsidRPr="00433B2F">
              <w:rPr>
                <w:rFonts w:ascii="Times New Roman" w:hAnsi="Times New Roman"/>
                <w:sz w:val="28"/>
                <w:szCs w:val="28"/>
              </w:rPr>
              <w:t>Николаевна</w:t>
            </w:r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3E12A7" w:rsidRPr="00433B2F" w:rsidTr="003E12A7">
        <w:tc>
          <w:tcPr>
            <w:tcW w:w="675" w:type="dxa"/>
          </w:tcPr>
          <w:p w:rsidR="003E12A7" w:rsidRPr="00433B2F" w:rsidRDefault="003E12A7" w:rsidP="003E12A7">
            <w:pPr>
              <w:shd w:val="clear" w:color="auto" w:fill="FFFFFF"/>
              <w:ind w:left="97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61" w:type="dxa"/>
          </w:tcPr>
          <w:p w:rsidR="003E12A7" w:rsidRPr="00433B2F" w:rsidRDefault="003E12A7" w:rsidP="003E12A7">
            <w:pPr>
              <w:shd w:val="clear" w:color="auto" w:fill="FFFFFF"/>
              <w:ind w:left="14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3E12A7" w:rsidRPr="00433B2F" w:rsidRDefault="003E12A7" w:rsidP="003E12A7">
            <w:pPr>
              <w:shd w:val="clear" w:color="auto" w:fill="FFFFFF"/>
              <w:ind w:left="14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3E12A7" w:rsidRPr="00433B2F" w:rsidRDefault="003E12A7" w:rsidP="003E12A7">
            <w:pPr>
              <w:shd w:val="clear" w:color="auto" w:fill="FFFFFF"/>
              <w:ind w:left="25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16" w:type="dxa"/>
          </w:tcPr>
          <w:p w:rsidR="003E12A7" w:rsidRPr="00433B2F" w:rsidRDefault="003E12A7" w:rsidP="003E12A7">
            <w:pPr>
              <w:shd w:val="clear" w:color="auto" w:fill="FFFFFF"/>
              <w:ind w:left="33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E12A7" w:rsidRPr="00433B2F" w:rsidTr="003E12A7">
        <w:tc>
          <w:tcPr>
            <w:tcW w:w="675" w:type="dxa"/>
          </w:tcPr>
          <w:p w:rsidR="003E12A7" w:rsidRPr="00433B2F" w:rsidRDefault="003E12A7" w:rsidP="003E12A7">
            <w:pPr>
              <w:shd w:val="clear" w:color="auto" w:fill="FFFFFF"/>
              <w:ind w:left="97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61" w:type="dxa"/>
          </w:tcPr>
          <w:p w:rsidR="003E12A7" w:rsidRPr="00433B2F" w:rsidRDefault="003E12A7" w:rsidP="003E12A7">
            <w:pPr>
              <w:shd w:val="clear" w:color="auto" w:fill="FFFFFF"/>
              <w:ind w:left="14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3E12A7" w:rsidRPr="00433B2F" w:rsidRDefault="003E12A7" w:rsidP="003E12A7">
            <w:pPr>
              <w:shd w:val="clear" w:color="auto" w:fill="FFFFFF"/>
              <w:ind w:left="14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3E12A7" w:rsidRPr="00433B2F" w:rsidRDefault="003E12A7" w:rsidP="003E12A7">
            <w:pPr>
              <w:shd w:val="clear" w:color="auto" w:fill="FFFFFF"/>
              <w:ind w:left="2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16" w:type="dxa"/>
          </w:tcPr>
          <w:p w:rsidR="003E12A7" w:rsidRPr="00433B2F" w:rsidRDefault="003E12A7" w:rsidP="003E12A7">
            <w:pPr>
              <w:shd w:val="clear" w:color="auto" w:fill="FFFFFF"/>
              <w:ind w:left="33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E12A7" w:rsidRPr="00433B2F" w:rsidTr="003E12A7">
        <w:tc>
          <w:tcPr>
            <w:tcW w:w="675" w:type="dxa"/>
          </w:tcPr>
          <w:p w:rsidR="003E12A7" w:rsidRPr="00433B2F" w:rsidRDefault="003E12A7" w:rsidP="003E12A7">
            <w:pPr>
              <w:shd w:val="clear" w:color="auto" w:fill="FFFFFF"/>
              <w:ind w:left="97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  <w:tc>
          <w:tcPr>
            <w:tcW w:w="3261" w:type="dxa"/>
          </w:tcPr>
          <w:p w:rsidR="003E12A7" w:rsidRPr="00433B2F" w:rsidRDefault="003E12A7" w:rsidP="003E12A7">
            <w:pPr>
              <w:shd w:val="clear" w:color="auto" w:fill="FFFFFF"/>
              <w:ind w:left="14"/>
              <w:rPr>
                <w:rFonts w:ascii="Times New Roman" w:hAnsi="Times New Roman"/>
                <w:b/>
                <w:spacing w:val="-2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b/>
                <w:spacing w:val="-2"/>
                <w:sz w:val="28"/>
                <w:szCs w:val="28"/>
              </w:rPr>
              <w:t>Всего</w:t>
            </w:r>
          </w:p>
        </w:tc>
        <w:tc>
          <w:tcPr>
            <w:tcW w:w="2268" w:type="dxa"/>
          </w:tcPr>
          <w:p w:rsidR="003E12A7" w:rsidRPr="00433B2F" w:rsidRDefault="003E12A7" w:rsidP="003E12A7">
            <w:pPr>
              <w:shd w:val="clear" w:color="auto" w:fill="FFFFFF"/>
              <w:ind w:left="14"/>
              <w:rPr>
                <w:rFonts w:ascii="Times New Roman" w:hAnsi="Times New Roman"/>
                <w:b/>
                <w:spacing w:val="-1"/>
                <w:sz w:val="28"/>
                <w:szCs w:val="28"/>
              </w:rPr>
            </w:pPr>
          </w:p>
        </w:tc>
        <w:tc>
          <w:tcPr>
            <w:tcW w:w="2268" w:type="dxa"/>
          </w:tcPr>
          <w:p w:rsidR="003E12A7" w:rsidRPr="00433B2F" w:rsidRDefault="003E12A7" w:rsidP="003E12A7">
            <w:pPr>
              <w:shd w:val="clear" w:color="auto" w:fill="FFFFFF"/>
              <w:ind w:left="29"/>
              <w:jc w:val="center"/>
              <w:rPr>
                <w:rFonts w:ascii="Times New Roman" w:hAnsi="Times New Roman"/>
                <w:b/>
                <w:spacing w:val="-3"/>
                <w:sz w:val="28"/>
                <w:szCs w:val="28"/>
              </w:rPr>
            </w:pPr>
            <w:r w:rsidRPr="00433B2F">
              <w:rPr>
                <w:rFonts w:ascii="Times New Roman" w:hAnsi="Times New Roman"/>
                <w:b/>
                <w:spacing w:val="-3"/>
                <w:sz w:val="28"/>
                <w:szCs w:val="28"/>
              </w:rPr>
              <w:t xml:space="preserve"> чел.</w:t>
            </w:r>
          </w:p>
        </w:tc>
        <w:tc>
          <w:tcPr>
            <w:tcW w:w="1716" w:type="dxa"/>
          </w:tcPr>
          <w:p w:rsidR="003E12A7" w:rsidRPr="00433B2F" w:rsidRDefault="003E12A7" w:rsidP="003E12A7">
            <w:pPr>
              <w:shd w:val="clear" w:color="auto" w:fill="FFFFFF"/>
              <w:ind w:left="33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3E12A7" w:rsidRPr="00246FF1" w:rsidRDefault="003E12A7" w:rsidP="003E12A7">
      <w:pPr>
        <w:autoSpaceDE w:val="0"/>
        <w:autoSpaceDN w:val="0"/>
        <w:adjustRightInd w:val="0"/>
        <w:ind w:firstLine="720"/>
      </w:pPr>
    </w:p>
    <w:p w:rsidR="003E12A7" w:rsidRPr="00246FF1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3E12A7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3E12A7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3E12A7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3E12A7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3E12A7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3E12A7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3E12A7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3E12A7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3E12A7" w:rsidRDefault="003E12A7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7C6B07" w:rsidRDefault="007C6B07" w:rsidP="003E12A7">
      <w:pPr>
        <w:autoSpaceDE w:val="0"/>
        <w:autoSpaceDN w:val="0"/>
        <w:adjustRightInd w:val="0"/>
        <w:jc w:val="right"/>
        <w:outlineLvl w:val="0"/>
      </w:pPr>
    </w:p>
    <w:p w:rsidR="00AE7395" w:rsidRDefault="00AE7395" w:rsidP="003E12A7">
      <w:pPr>
        <w:autoSpaceDE w:val="0"/>
        <w:autoSpaceDN w:val="0"/>
        <w:adjustRightInd w:val="0"/>
        <w:jc w:val="right"/>
        <w:outlineLvl w:val="0"/>
      </w:pPr>
    </w:p>
    <w:p w:rsidR="008F78DE" w:rsidRDefault="008F78DE" w:rsidP="003E12A7">
      <w:pPr>
        <w:autoSpaceDE w:val="0"/>
        <w:autoSpaceDN w:val="0"/>
        <w:adjustRightInd w:val="0"/>
        <w:jc w:val="right"/>
        <w:outlineLvl w:val="0"/>
      </w:pPr>
    </w:p>
    <w:p w:rsidR="003E31E9" w:rsidRDefault="003E31E9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 xml:space="preserve">Приложение </w:t>
      </w:r>
      <w:r>
        <w:rPr>
          <w:color w:val="000000"/>
          <w:sz w:val="28"/>
          <w:szCs w:val="28"/>
        </w:rPr>
        <w:t>2</w:t>
      </w:r>
    </w:p>
    <w:p w:rsidR="00A75983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 xml:space="preserve">к постановлению 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</w:t>
      </w:r>
      <w:r w:rsidRPr="000B42E2">
        <w:rPr>
          <w:color w:val="000000"/>
          <w:sz w:val="28"/>
          <w:szCs w:val="28"/>
        </w:rPr>
        <w:t>дминистрации МО____________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№ ______ от ___________</w:t>
      </w:r>
      <w:r>
        <w:rPr>
          <w:color w:val="000000"/>
          <w:sz w:val="28"/>
          <w:szCs w:val="28"/>
        </w:rPr>
        <w:t xml:space="preserve"> 20</w:t>
      </w:r>
      <w:r w:rsidR="003704E9">
        <w:rPr>
          <w:color w:val="000000"/>
          <w:sz w:val="28"/>
          <w:szCs w:val="28"/>
        </w:rPr>
        <w:t>___</w:t>
      </w:r>
      <w:r w:rsidRPr="000B42E2">
        <w:rPr>
          <w:color w:val="000000"/>
          <w:sz w:val="28"/>
          <w:szCs w:val="28"/>
        </w:rPr>
        <w:t>г.</w:t>
      </w:r>
    </w:p>
    <w:p w:rsidR="003E12A7" w:rsidRPr="00246FF1" w:rsidRDefault="003E12A7" w:rsidP="003E12A7">
      <w:pPr>
        <w:pStyle w:val="ConsPlusTitle"/>
        <w:widowControl/>
      </w:pPr>
    </w:p>
    <w:p w:rsidR="003E12A7" w:rsidRDefault="003E12A7" w:rsidP="000B5EC8">
      <w:pPr>
        <w:pStyle w:val="aa"/>
        <w:shd w:val="clear" w:color="auto" w:fill="FFFFFF"/>
        <w:spacing w:before="0" w:beforeAutospacing="0" w:after="0" w:afterAutospacing="0"/>
        <w:jc w:val="center"/>
        <w:rPr>
          <w:b/>
          <w:color w:val="000000"/>
          <w:sz w:val="28"/>
          <w:szCs w:val="28"/>
        </w:rPr>
      </w:pPr>
      <w:r w:rsidRPr="00DE21AE">
        <w:rPr>
          <w:b/>
          <w:color w:val="000000"/>
          <w:sz w:val="28"/>
          <w:szCs w:val="28"/>
        </w:rPr>
        <w:t>Положение</w:t>
      </w:r>
    </w:p>
    <w:p w:rsidR="003E12A7" w:rsidRDefault="003E12A7" w:rsidP="000B5EC8">
      <w:pPr>
        <w:pStyle w:val="aa"/>
        <w:shd w:val="clear" w:color="auto" w:fill="FFFFFF"/>
        <w:spacing w:before="0" w:beforeAutospacing="0" w:after="0" w:afterAutospacing="0"/>
        <w:jc w:val="center"/>
        <w:rPr>
          <w:b/>
          <w:color w:val="000000"/>
          <w:sz w:val="28"/>
          <w:szCs w:val="28"/>
        </w:rPr>
      </w:pPr>
      <w:r w:rsidRPr="00DE21AE">
        <w:rPr>
          <w:b/>
          <w:color w:val="000000"/>
          <w:sz w:val="28"/>
          <w:szCs w:val="28"/>
        </w:rPr>
        <w:t xml:space="preserve">о пункте временного размещения населения, пострадавшего при возникновении (угрозе возникновения) чрезвычайных ситуаций </w:t>
      </w:r>
      <w:r w:rsidRPr="00764F05">
        <w:rPr>
          <w:b/>
          <w:i/>
          <w:color w:val="000000"/>
          <w:sz w:val="28"/>
          <w:szCs w:val="28"/>
        </w:rPr>
        <w:t>природного и техногенного характера</w:t>
      </w:r>
      <w:r w:rsidRPr="00DE21AE">
        <w:rPr>
          <w:b/>
          <w:color w:val="000000"/>
          <w:sz w:val="28"/>
          <w:szCs w:val="28"/>
        </w:rPr>
        <w:t xml:space="preserve">, на территории МО ___________ </w:t>
      </w:r>
    </w:p>
    <w:p w:rsidR="003E12A7" w:rsidRPr="00246FF1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center"/>
      </w:pPr>
    </w:p>
    <w:p w:rsidR="003E12A7" w:rsidRPr="00D919B4" w:rsidRDefault="003E12A7" w:rsidP="003E12A7">
      <w:pPr>
        <w:pStyle w:val="aa"/>
        <w:shd w:val="clear" w:color="auto" w:fill="FFFFFF"/>
        <w:spacing w:before="0" w:beforeAutospacing="0" w:after="0" w:afterAutospacing="0"/>
        <w:ind w:left="709"/>
        <w:jc w:val="center"/>
        <w:rPr>
          <w:color w:val="000000"/>
          <w:sz w:val="28"/>
          <w:szCs w:val="28"/>
        </w:rPr>
      </w:pPr>
      <w:r w:rsidRPr="00D919B4">
        <w:rPr>
          <w:color w:val="000000"/>
          <w:sz w:val="28"/>
          <w:szCs w:val="28"/>
        </w:rPr>
        <w:t>1.</w:t>
      </w:r>
      <w:r w:rsidR="00D17FBE">
        <w:rPr>
          <w:color w:val="000000"/>
          <w:sz w:val="28"/>
          <w:szCs w:val="28"/>
        </w:rPr>
        <w:t xml:space="preserve"> </w:t>
      </w:r>
      <w:r w:rsidRPr="00D919B4">
        <w:rPr>
          <w:color w:val="000000"/>
          <w:sz w:val="28"/>
          <w:szCs w:val="28"/>
        </w:rPr>
        <w:t>ОБЩИЕ ПОЛОЖЕНИЯ</w:t>
      </w:r>
    </w:p>
    <w:p w:rsidR="003E12A7" w:rsidRPr="000B42E2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>1.</w:t>
      </w:r>
      <w:r>
        <w:rPr>
          <w:color w:val="000000"/>
          <w:sz w:val="28"/>
          <w:szCs w:val="28"/>
        </w:rPr>
        <w:t>1</w:t>
      </w:r>
      <w:r w:rsidRPr="000B42E2">
        <w:rPr>
          <w:color w:val="000000"/>
          <w:sz w:val="28"/>
          <w:szCs w:val="28"/>
        </w:rPr>
        <w:t xml:space="preserve"> Настоящее Положение разработано в соответствии с Федеральными законами от 21.12.1994 № 68-ФЗ «О защите населения и территории </w:t>
      </w:r>
      <w:r w:rsidR="003704E9">
        <w:rPr>
          <w:color w:val="000000"/>
          <w:sz w:val="28"/>
          <w:szCs w:val="28"/>
        </w:rPr>
        <w:t xml:space="preserve"> </w:t>
      </w:r>
      <w:r w:rsidRPr="000B42E2">
        <w:rPr>
          <w:color w:val="000000"/>
          <w:sz w:val="28"/>
          <w:szCs w:val="28"/>
        </w:rPr>
        <w:t>от чрезвычайных ситуаций природного и техногенного характера», от 06.10.2003 № 131-ФЗ «Об общих принципах организации местного самоуправления в Российской Федерации», в целях защиты населения, материальных и культурных ценностей при угрозе или возникновении чрезвычайных ситуаций природного и техногенного характера на территории МО ___</w:t>
      </w:r>
      <w:r>
        <w:rPr>
          <w:color w:val="000000"/>
          <w:sz w:val="28"/>
          <w:szCs w:val="28"/>
        </w:rPr>
        <w:t>_____.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2</w:t>
      </w:r>
      <w:r w:rsidRPr="000B42E2">
        <w:rPr>
          <w:color w:val="000000"/>
          <w:sz w:val="28"/>
          <w:szCs w:val="28"/>
        </w:rPr>
        <w:t xml:space="preserve"> Настоящее Положение о </w:t>
      </w:r>
      <w:r>
        <w:rPr>
          <w:color w:val="000000"/>
          <w:sz w:val="28"/>
          <w:szCs w:val="28"/>
        </w:rPr>
        <w:t>пункте временного размещения населения (далее</w:t>
      </w:r>
      <w:r w:rsidR="004E1534">
        <w:rPr>
          <w:color w:val="000000"/>
          <w:sz w:val="28"/>
          <w:szCs w:val="28"/>
        </w:rPr>
        <w:t xml:space="preserve"> -</w:t>
      </w:r>
      <w:r>
        <w:rPr>
          <w:color w:val="000000"/>
          <w:sz w:val="28"/>
          <w:szCs w:val="28"/>
        </w:rPr>
        <w:t xml:space="preserve"> ПВР), пострадавшего при возникновении (угрозе возникновения) чрезвычайных ситуаций </w:t>
      </w:r>
      <w:r w:rsidRPr="005405B4">
        <w:rPr>
          <w:color w:val="000000"/>
          <w:sz w:val="28"/>
          <w:szCs w:val="28"/>
        </w:rPr>
        <w:t>природного и техногенного характера</w:t>
      </w:r>
      <w:r>
        <w:rPr>
          <w:color w:val="000000"/>
          <w:sz w:val="28"/>
          <w:szCs w:val="28"/>
        </w:rPr>
        <w:t>, н</w:t>
      </w:r>
      <w:r w:rsidRPr="000B42E2">
        <w:rPr>
          <w:color w:val="000000"/>
          <w:sz w:val="28"/>
          <w:szCs w:val="28"/>
        </w:rPr>
        <w:t xml:space="preserve">а территории МО ___________ </w:t>
      </w:r>
      <w:r>
        <w:rPr>
          <w:color w:val="000000"/>
          <w:sz w:val="28"/>
          <w:szCs w:val="28"/>
        </w:rPr>
        <w:t>определяет порядок организации и работы пункта временного размещения.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1.3</w:t>
      </w:r>
      <w:r w:rsidRPr="00B5734E">
        <w:rPr>
          <w:sz w:val="28"/>
          <w:szCs w:val="28"/>
        </w:rPr>
        <w:t xml:space="preserve"> При получении достоверных данных о высокой вероятности возникновения </w:t>
      </w:r>
      <w:r w:rsidR="005405B4">
        <w:rPr>
          <w:sz w:val="28"/>
          <w:szCs w:val="28"/>
        </w:rPr>
        <w:t xml:space="preserve">ЧС </w:t>
      </w:r>
      <w:r w:rsidR="005405B4" w:rsidRPr="005405B4">
        <w:rPr>
          <w:color w:val="000000"/>
          <w:sz w:val="28"/>
          <w:szCs w:val="28"/>
        </w:rPr>
        <w:t>природного и</w:t>
      </w:r>
      <w:r w:rsidR="005405B4">
        <w:rPr>
          <w:color w:val="000000"/>
          <w:sz w:val="28"/>
          <w:szCs w:val="28"/>
        </w:rPr>
        <w:t>ли</w:t>
      </w:r>
      <w:r w:rsidR="005405B4" w:rsidRPr="005405B4">
        <w:rPr>
          <w:color w:val="000000"/>
          <w:sz w:val="28"/>
          <w:szCs w:val="28"/>
        </w:rPr>
        <w:t xml:space="preserve"> техногенного характера</w:t>
      </w:r>
      <w:r w:rsidR="005405B4">
        <w:rPr>
          <w:color w:val="000000"/>
          <w:sz w:val="28"/>
          <w:szCs w:val="28"/>
        </w:rPr>
        <w:t>,</w:t>
      </w:r>
      <w:r w:rsidR="005405B4" w:rsidRPr="00B5734E">
        <w:rPr>
          <w:sz w:val="28"/>
          <w:szCs w:val="28"/>
        </w:rPr>
        <w:t xml:space="preserve"> </w:t>
      </w:r>
      <w:r w:rsidRPr="00B5734E">
        <w:rPr>
          <w:sz w:val="28"/>
          <w:szCs w:val="28"/>
        </w:rPr>
        <w:t xml:space="preserve">стихийного бедствия проводится упреждающая (заблаговременная) эвакуация (отселение) населения из зон возможного </w:t>
      </w:r>
      <w:r w:rsidR="005405B4">
        <w:rPr>
          <w:sz w:val="28"/>
          <w:szCs w:val="28"/>
        </w:rPr>
        <w:t>ЧС</w:t>
      </w:r>
      <w:r w:rsidRPr="00B5734E">
        <w:rPr>
          <w:sz w:val="28"/>
          <w:szCs w:val="28"/>
        </w:rPr>
        <w:t xml:space="preserve"> (прогнозируемых зон ЧС).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4</w:t>
      </w:r>
      <w:r w:rsidRPr="00B5734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B5734E">
        <w:rPr>
          <w:sz w:val="28"/>
          <w:szCs w:val="28"/>
        </w:rPr>
        <w:t xml:space="preserve">В случае возникновения </w:t>
      </w:r>
      <w:r>
        <w:rPr>
          <w:sz w:val="28"/>
          <w:szCs w:val="28"/>
        </w:rPr>
        <w:t>чрезвычайной ситуации</w:t>
      </w:r>
      <w:r w:rsidRPr="00B5734E">
        <w:rPr>
          <w:sz w:val="28"/>
          <w:szCs w:val="28"/>
        </w:rPr>
        <w:t xml:space="preserve"> проводится экстренная (безотлагательная) эвакуация (отселение) населения.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5 </w:t>
      </w:r>
      <w:r w:rsidRPr="00B5734E">
        <w:rPr>
          <w:sz w:val="28"/>
          <w:szCs w:val="28"/>
        </w:rPr>
        <w:t xml:space="preserve"> Основанием для принятия решения на проведение эвакуации является наличие угрозы жизни и здоровью людей.</w:t>
      </w: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6  </w:t>
      </w:r>
      <w:r w:rsidRPr="00B5734E">
        <w:rPr>
          <w:sz w:val="28"/>
          <w:szCs w:val="28"/>
        </w:rPr>
        <w:t xml:space="preserve">Население, </w:t>
      </w:r>
      <w:r w:rsidR="00AE7395">
        <w:rPr>
          <w:sz w:val="28"/>
          <w:szCs w:val="28"/>
        </w:rPr>
        <w:t xml:space="preserve">подлежащее эвакуации (отселению) </w:t>
      </w:r>
      <w:r w:rsidRPr="00B5734E">
        <w:rPr>
          <w:sz w:val="28"/>
          <w:szCs w:val="28"/>
        </w:rPr>
        <w:t xml:space="preserve"> в безопасные районы, временно размещается </w:t>
      </w:r>
      <w:r w:rsidR="003704E9">
        <w:rPr>
          <w:sz w:val="28"/>
          <w:szCs w:val="28"/>
        </w:rPr>
        <w:t>в</w:t>
      </w:r>
      <w:r w:rsidRPr="00B5734E">
        <w:rPr>
          <w:sz w:val="28"/>
          <w:szCs w:val="28"/>
        </w:rPr>
        <w:t xml:space="preserve"> пунктах временного размещения</w:t>
      </w:r>
      <w:r>
        <w:rPr>
          <w:sz w:val="28"/>
          <w:szCs w:val="28"/>
        </w:rPr>
        <w:t xml:space="preserve"> населения, пострадавшего при чрезвычайных ситуациях</w:t>
      </w:r>
      <w:r w:rsidRPr="00B5734E">
        <w:rPr>
          <w:sz w:val="28"/>
          <w:szCs w:val="28"/>
        </w:rPr>
        <w:t>.</w:t>
      </w:r>
    </w:p>
    <w:p w:rsidR="003E12A7" w:rsidRPr="00D17FBE" w:rsidRDefault="003E12A7" w:rsidP="003E12A7">
      <w:pPr>
        <w:pStyle w:val="aa"/>
        <w:shd w:val="clear" w:color="auto" w:fill="FFFFFF"/>
        <w:spacing w:before="0" w:beforeAutospacing="0" w:after="0" w:afterAutospacing="0"/>
        <w:ind w:left="709"/>
        <w:jc w:val="center"/>
        <w:rPr>
          <w:color w:val="000000"/>
          <w:sz w:val="20"/>
          <w:szCs w:val="20"/>
        </w:rPr>
      </w:pPr>
    </w:p>
    <w:p w:rsidR="003E12A7" w:rsidRDefault="003E12A7" w:rsidP="003E12A7">
      <w:pPr>
        <w:pStyle w:val="aa"/>
        <w:numPr>
          <w:ilvl w:val="0"/>
          <w:numId w:val="2"/>
        </w:numPr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ЦЕЛЬ И ЗАДАЧИ СОЗДАНИЯ  ПВР</w:t>
      </w:r>
    </w:p>
    <w:p w:rsidR="003E12A7" w:rsidRPr="00D66AB4" w:rsidRDefault="003E12A7" w:rsidP="003E12A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734E">
        <w:rPr>
          <w:rFonts w:ascii="Times New Roman" w:hAnsi="Times New Roman" w:cs="Times New Roman"/>
          <w:sz w:val="28"/>
          <w:szCs w:val="28"/>
        </w:rPr>
        <w:t xml:space="preserve">2.1. </w:t>
      </w:r>
      <w:r w:rsidRPr="00D66AB4">
        <w:rPr>
          <w:rFonts w:ascii="Times New Roman" w:hAnsi="Times New Roman" w:cs="Times New Roman"/>
          <w:sz w:val="28"/>
          <w:szCs w:val="28"/>
        </w:rPr>
        <w:t xml:space="preserve">ПВР </w:t>
      </w:r>
      <w:r>
        <w:rPr>
          <w:rFonts w:ascii="Times New Roman" w:hAnsi="Times New Roman" w:cs="Times New Roman"/>
          <w:sz w:val="28"/>
          <w:szCs w:val="28"/>
        </w:rPr>
        <w:t>предназначен</w:t>
      </w:r>
      <w:r w:rsidRPr="00D66AB4">
        <w:rPr>
          <w:rFonts w:ascii="Times New Roman" w:hAnsi="Times New Roman" w:cs="Times New Roman"/>
          <w:sz w:val="28"/>
          <w:szCs w:val="28"/>
        </w:rPr>
        <w:t xml:space="preserve"> для приема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6AB4">
        <w:rPr>
          <w:rFonts w:ascii="Times New Roman" w:hAnsi="Times New Roman" w:cs="Times New Roman"/>
          <w:sz w:val="28"/>
          <w:szCs w:val="28"/>
        </w:rPr>
        <w:t>временного размещения</w:t>
      </w:r>
      <w:r>
        <w:rPr>
          <w:rFonts w:ascii="Times New Roman" w:hAnsi="Times New Roman" w:cs="Times New Roman"/>
          <w:sz w:val="28"/>
          <w:szCs w:val="28"/>
        </w:rPr>
        <w:t>, учета и первоочередного жизнеобеспечения населения,</w:t>
      </w:r>
      <w:r w:rsidRPr="00D66AB4">
        <w:rPr>
          <w:rFonts w:ascii="Times New Roman" w:hAnsi="Times New Roman" w:cs="Times New Roman"/>
          <w:sz w:val="28"/>
          <w:szCs w:val="28"/>
        </w:rPr>
        <w:t xml:space="preserve"> эвакуируемого (отселяемого) из </w:t>
      </w:r>
      <w:r>
        <w:rPr>
          <w:rFonts w:ascii="Times New Roman" w:hAnsi="Times New Roman" w:cs="Times New Roman"/>
          <w:sz w:val="28"/>
          <w:szCs w:val="28"/>
        </w:rPr>
        <w:t>зоны ЧС или вероятной ЧС</w:t>
      </w:r>
      <w:r w:rsidRPr="00D66AB4">
        <w:rPr>
          <w:rFonts w:ascii="Times New Roman" w:hAnsi="Times New Roman" w:cs="Times New Roman"/>
          <w:sz w:val="28"/>
          <w:szCs w:val="28"/>
        </w:rPr>
        <w:t>.</w:t>
      </w:r>
    </w:p>
    <w:p w:rsidR="007855DC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5734E">
        <w:rPr>
          <w:rFonts w:ascii="Times New Roman" w:hAnsi="Times New Roman"/>
          <w:sz w:val="28"/>
          <w:szCs w:val="28"/>
        </w:rPr>
        <w:t xml:space="preserve">2.2. </w:t>
      </w:r>
      <w:r w:rsidRPr="00BE0937">
        <w:rPr>
          <w:rFonts w:ascii="Times New Roman" w:hAnsi="Times New Roman"/>
          <w:sz w:val="28"/>
          <w:szCs w:val="28"/>
        </w:rPr>
        <w:t xml:space="preserve">При выборе места размещения ПВР следует предусматривать максимальное использование инженерной (дорог, электро-, водо-, тепло- и канализационных сетей) и социальной (медицинских организаций, школ, предприятий торговли и общественного питания, коммунально-бытовых служб и т.п.) инфраструктур населенного пункта, в границах которого или рядом с </w:t>
      </w:r>
    </w:p>
    <w:p w:rsidR="003E12A7" w:rsidRDefault="003E12A7" w:rsidP="007855DC">
      <w:pPr>
        <w:widowControl w:val="0"/>
        <w:autoSpaceDE w:val="0"/>
        <w:autoSpaceDN w:val="0"/>
        <w:adjustRightInd w:val="0"/>
        <w:ind w:firstLine="0"/>
        <w:rPr>
          <w:rFonts w:ascii="Times New Roman" w:hAnsi="Times New Roman"/>
          <w:sz w:val="28"/>
          <w:szCs w:val="28"/>
        </w:rPr>
      </w:pPr>
      <w:r w:rsidRPr="00BE0937">
        <w:rPr>
          <w:rFonts w:ascii="Times New Roman" w:hAnsi="Times New Roman"/>
          <w:sz w:val="28"/>
          <w:szCs w:val="28"/>
        </w:rPr>
        <w:lastRenderedPageBreak/>
        <w:t>которым размещается ПВР.</w:t>
      </w:r>
    </w:p>
    <w:p w:rsidR="003E12A7" w:rsidRPr="00D66AB4" w:rsidRDefault="003E12A7" w:rsidP="003E12A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D66AB4">
        <w:rPr>
          <w:rFonts w:ascii="Times New Roman" w:hAnsi="Times New Roman" w:cs="Times New Roman"/>
          <w:sz w:val="28"/>
          <w:szCs w:val="28"/>
        </w:rPr>
        <w:t>Основными задачами ПВР при повседневной деятельности являются: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ланирование и подготовка к осуществлению мероприятий по организованному приему населения, выводимого из зон возможных ЧС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разработка необходимой документации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заблаговременная подготовка помещений, инвентаря и средств связи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бучение администрации ПВР действиям по приему, учету и размещению пострадавшего населения в ЧС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рактическая отработка вопросов оповещения, сбора и функционирования администрации ПВР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участие в учениях, тренировках и проверках.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4 </w:t>
      </w:r>
      <w:r w:rsidRPr="00D66AB4">
        <w:rPr>
          <w:rFonts w:ascii="Times New Roman" w:hAnsi="Times New Roman" w:cs="Times New Roman"/>
          <w:sz w:val="28"/>
          <w:szCs w:val="28"/>
        </w:rPr>
        <w:t>Основными задачами ПВР при возникновении ЧС являются:</w:t>
      </w:r>
    </w:p>
    <w:p w:rsidR="003E12A7" w:rsidRPr="00D66AB4" w:rsidRDefault="00E4097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готовка и </w:t>
      </w:r>
      <w:r w:rsidR="003E12A7" w:rsidRPr="00D66AB4">
        <w:rPr>
          <w:rFonts w:ascii="Times New Roman" w:hAnsi="Times New Roman" w:cs="Times New Roman"/>
          <w:sz w:val="28"/>
          <w:szCs w:val="28"/>
        </w:rPr>
        <w:t xml:space="preserve">полное развертывание ПВР для </w:t>
      </w:r>
      <w:r>
        <w:rPr>
          <w:rFonts w:ascii="Times New Roman" w:hAnsi="Times New Roman" w:cs="Times New Roman"/>
          <w:sz w:val="28"/>
          <w:szCs w:val="28"/>
        </w:rPr>
        <w:t xml:space="preserve">приема и размещения </w:t>
      </w:r>
      <w:r w:rsidR="003E12A7" w:rsidRPr="00D66AB4">
        <w:rPr>
          <w:rFonts w:ascii="Times New Roman" w:hAnsi="Times New Roman" w:cs="Times New Roman"/>
          <w:sz w:val="28"/>
          <w:szCs w:val="28"/>
        </w:rPr>
        <w:t>эвакуируемого 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рием, регистрация и временное размещение эвакуируемого 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представление донесений в комиссию по предупреждению и ликвидации чрезвычайных ситуаций и обеспечению пожарной безопасности  муниципального образования</w:t>
      </w:r>
      <w:r w:rsidR="00F328FE">
        <w:rPr>
          <w:rFonts w:ascii="Times New Roman" w:hAnsi="Times New Roman" w:cs="Times New Roman"/>
          <w:sz w:val="28"/>
          <w:szCs w:val="28"/>
        </w:rPr>
        <w:t>, эвакуационную комиссию МО</w:t>
      </w:r>
      <w:r w:rsidRPr="00D66AB4">
        <w:rPr>
          <w:rFonts w:ascii="Times New Roman" w:hAnsi="Times New Roman" w:cs="Times New Roman"/>
          <w:sz w:val="28"/>
          <w:szCs w:val="28"/>
        </w:rPr>
        <w:t xml:space="preserve"> </w:t>
      </w:r>
      <w:r w:rsidR="00EB053F" w:rsidRPr="00EB053F">
        <w:rPr>
          <w:rFonts w:ascii="Times New Roman" w:hAnsi="Times New Roman" w:cs="Times New Roman"/>
          <w:i/>
          <w:sz w:val="28"/>
          <w:szCs w:val="28"/>
        </w:rPr>
        <w:t>(если создается в МО)</w:t>
      </w:r>
      <w:r w:rsidR="00EB053F">
        <w:rPr>
          <w:rFonts w:ascii="Times New Roman" w:hAnsi="Times New Roman" w:cs="Times New Roman"/>
          <w:sz w:val="28"/>
          <w:szCs w:val="28"/>
        </w:rPr>
        <w:t xml:space="preserve"> </w:t>
      </w:r>
      <w:r w:rsidRPr="00D66AB4">
        <w:rPr>
          <w:rFonts w:ascii="Times New Roman" w:hAnsi="Times New Roman" w:cs="Times New Roman"/>
          <w:sz w:val="28"/>
          <w:szCs w:val="28"/>
        </w:rPr>
        <w:t>о количестве принятого эвак</w:t>
      </w:r>
      <w:r w:rsidR="00F328FE">
        <w:rPr>
          <w:rFonts w:ascii="Times New Roman" w:hAnsi="Times New Roman" w:cs="Times New Roman"/>
          <w:sz w:val="28"/>
          <w:szCs w:val="28"/>
        </w:rPr>
        <w:t>о</w:t>
      </w:r>
      <w:r w:rsidRPr="00D66AB4">
        <w:rPr>
          <w:rFonts w:ascii="Times New Roman" w:hAnsi="Times New Roman" w:cs="Times New Roman"/>
          <w:sz w:val="28"/>
          <w:szCs w:val="28"/>
        </w:rPr>
        <w:t>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рганизация жизнеобеспечения эвакуированного 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информирование об обстановке прибывающего в ПВР пострадавшего населения;</w:t>
      </w:r>
    </w:p>
    <w:p w:rsidR="003E12A7" w:rsidRPr="00D66AB4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казание медицинской и психологической помощи;</w:t>
      </w:r>
    </w:p>
    <w:p w:rsidR="003E12A7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D66AB4">
        <w:rPr>
          <w:rFonts w:ascii="Times New Roman" w:hAnsi="Times New Roman" w:cs="Times New Roman"/>
          <w:sz w:val="28"/>
          <w:szCs w:val="28"/>
        </w:rPr>
        <w:t>обеспечение и поддержание общественного порядка на ПВР.</w:t>
      </w:r>
    </w:p>
    <w:p w:rsidR="003E12A7" w:rsidRPr="00D17FBE" w:rsidRDefault="003E12A7" w:rsidP="003E12A7">
      <w:pPr>
        <w:pStyle w:val="ConsPlusNormal"/>
        <w:ind w:firstLine="540"/>
        <w:jc w:val="both"/>
        <w:rPr>
          <w:rFonts w:ascii="Times New Roman" w:hAnsi="Times New Roman" w:cs="Times New Roman"/>
        </w:rPr>
      </w:pPr>
    </w:p>
    <w:p w:rsidR="003E12A7" w:rsidRPr="00D66AB4" w:rsidRDefault="003E12A7" w:rsidP="003E12A7">
      <w:pPr>
        <w:pStyle w:val="aa"/>
        <w:shd w:val="clear" w:color="auto" w:fill="FFFFFF"/>
        <w:spacing w:before="0" w:beforeAutospacing="0" w:after="0" w:afterAutospacing="0"/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>3.</w:t>
      </w:r>
      <w:r w:rsidR="00D17FB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ОСТАВ АДМИНИСТРАЦИИ  ПВР</w:t>
      </w:r>
    </w:p>
    <w:p w:rsidR="003E12A7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BE093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 w:rsidRPr="00BE0937">
        <w:rPr>
          <w:rFonts w:ascii="Times New Roman" w:hAnsi="Times New Roman"/>
          <w:sz w:val="28"/>
          <w:szCs w:val="28"/>
        </w:rPr>
        <w:t xml:space="preserve"> Начальник ПВР</w:t>
      </w:r>
      <w:r w:rsidR="00F703F7">
        <w:rPr>
          <w:rFonts w:ascii="Times New Roman" w:hAnsi="Times New Roman"/>
          <w:sz w:val="28"/>
          <w:szCs w:val="28"/>
        </w:rPr>
        <w:t xml:space="preserve"> назначается постановлением администрации МО,</w:t>
      </w:r>
      <w:r w:rsidRPr="00BE0937">
        <w:rPr>
          <w:rFonts w:ascii="Times New Roman" w:hAnsi="Times New Roman"/>
          <w:sz w:val="28"/>
          <w:szCs w:val="28"/>
        </w:rPr>
        <w:t xml:space="preserve"> личный состав администрации ПВР назначается </w:t>
      </w:r>
      <w:r w:rsidR="00006C3C">
        <w:rPr>
          <w:rFonts w:ascii="Times New Roman" w:hAnsi="Times New Roman"/>
          <w:sz w:val="28"/>
          <w:szCs w:val="28"/>
        </w:rPr>
        <w:t xml:space="preserve">приказом </w:t>
      </w:r>
      <w:r w:rsidRPr="00BE0937">
        <w:rPr>
          <w:rFonts w:ascii="Times New Roman" w:hAnsi="Times New Roman"/>
          <w:sz w:val="28"/>
          <w:szCs w:val="28"/>
        </w:rPr>
        <w:t>руководител</w:t>
      </w:r>
      <w:r w:rsidR="00006C3C">
        <w:rPr>
          <w:rFonts w:ascii="Times New Roman" w:hAnsi="Times New Roman"/>
          <w:sz w:val="28"/>
          <w:szCs w:val="28"/>
        </w:rPr>
        <w:t>я</w:t>
      </w:r>
      <w:r w:rsidRPr="00BE0937">
        <w:rPr>
          <w:rFonts w:ascii="Times New Roman" w:hAnsi="Times New Roman"/>
          <w:sz w:val="28"/>
          <w:szCs w:val="28"/>
        </w:rPr>
        <w:t xml:space="preserve"> организации, на б</w:t>
      </w:r>
      <w:r>
        <w:rPr>
          <w:rFonts w:ascii="Times New Roman" w:hAnsi="Times New Roman"/>
          <w:sz w:val="28"/>
          <w:szCs w:val="28"/>
        </w:rPr>
        <w:t xml:space="preserve">азе которой развертывается ПВР. </w:t>
      </w:r>
      <w:r w:rsidRPr="00BE0937">
        <w:rPr>
          <w:rFonts w:ascii="Times New Roman" w:hAnsi="Times New Roman"/>
          <w:sz w:val="28"/>
          <w:szCs w:val="28"/>
        </w:rPr>
        <w:t>Личный состав ПВР должен твердо знать свои функциональные обязанности и добросовестно их выполнять.</w:t>
      </w:r>
    </w:p>
    <w:p w:rsidR="003E12A7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  </w:t>
      </w:r>
      <w:r w:rsidRPr="00FE6029">
        <w:rPr>
          <w:rFonts w:ascii="Times New Roman" w:hAnsi="Times New Roman"/>
          <w:sz w:val="28"/>
          <w:szCs w:val="28"/>
        </w:rPr>
        <w:t xml:space="preserve">Штат администрации ПВР зависит от численности принимаемого пострадавшего населения в ЧС и предназначен для планирования, организованного приема и размещения отселяемого (эвакуируемого) населения, а также его обеспечения всеми видами </w:t>
      </w:r>
      <w:r>
        <w:rPr>
          <w:rFonts w:ascii="Times New Roman" w:hAnsi="Times New Roman"/>
          <w:sz w:val="28"/>
          <w:szCs w:val="28"/>
        </w:rPr>
        <w:t>жизнеобеспечения населения</w:t>
      </w:r>
      <w:r w:rsidRPr="00FE6029">
        <w:rPr>
          <w:rFonts w:ascii="Times New Roman" w:hAnsi="Times New Roman"/>
          <w:sz w:val="28"/>
          <w:szCs w:val="28"/>
        </w:rPr>
        <w:t>.</w:t>
      </w:r>
    </w:p>
    <w:p w:rsidR="003E12A7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 </w:t>
      </w:r>
      <w:r w:rsidRPr="00C94748">
        <w:rPr>
          <w:rFonts w:ascii="Times New Roman" w:hAnsi="Times New Roman"/>
          <w:sz w:val="28"/>
          <w:szCs w:val="28"/>
        </w:rPr>
        <w:t>Все лица, входящие в состав администрации ПВР, должны пройти теоретическую подготовку и практическую тренировку в объеме программы подготовки эвакуационных органов.</w:t>
      </w:r>
    </w:p>
    <w:p w:rsidR="00D17FBE" w:rsidRPr="00D17FBE" w:rsidRDefault="00D17FBE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</w:rPr>
      </w:pPr>
    </w:p>
    <w:p w:rsidR="003E12A7" w:rsidRDefault="003E12A7" w:rsidP="003E12A7">
      <w:pPr>
        <w:pStyle w:val="aa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</w:t>
      </w:r>
      <w:r w:rsidR="00D17FB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РГАНИЗАЦИЯ РАБОТЫ ПВР</w:t>
      </w:r>
    </w:p>
    <w:p w:rsidR="003E12A7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color w:val="000000"/>
          <w:sz w:val="28"/>
          <w:szCs w:val="28"/>
        </w:rPr>
        <w:t xml:space="preserve">4.1 </w:t>
      </w:r>
      <w:r w:rsidRPr="00FF3065">
        <w:rPr>
          <w:rFonts w:ascii="Times New Roman" w:hAnsi="Times New Roman"/>
          <w:sz w:val="28"/>
          <w:szCs w:val="28"/>
        </w:rPr>
        <w:t>Руководитель организации, на базе которой развертывается ПВР, организует разработку документов, материально-техническое обеспечение, необходимое для функционирования ПВР, практическое обучение администрации ПВР и несет персональную ответственность за готовность ПВР.</w:t>
      </w:r>
    </w:p>
    <w:p w:rsidR="003E12A7" w:rsidRPr="00FF3065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4.2 В своей деятельности администрация ПВР подчиняется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FF3065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FF3065">
        <w:rPr>
          <w:rFonts w:ascii="Times New Roman" w:hAnsi="Times New Roman"/>
          <w:sz w:val="28"/>
          <w:szCs w:val="28"/>
        </w:rPr>
        <w:t>ПБ</w:t>
      </w:r>
      <w:r w:rsidR="00D17FBE">
        <w:rPr>
          <w:rFonts w:ascii="Times New Roman" w:hAnsi="Times New Roman"/>
          <w:sz w:val="28"/>
          <w:szCs w:val="28"/>
        </w:rPr>
        <w:t xml:space="preserve"> МО</w:t>
      </w:r>
      <w:r w:rsidR="00C44654">
        <w:rPr>
          <w:rFonts w:ascii="Times New Roman" w:hAnsi="Times New Roman"/>
          <w:sz w:val="28"/>
          <w:szCs w:val="28"/>
        </w:rPr>
        <w:t xml:space="preserve">, эвакуационной комиссии МО </w:t>
      </w:r>
      <w:r w:rsidR="00C44654" w:rsidRPr="00C44654">
        <w:rPr>
          <w:rFonts w:ascii="Times New Roman" w:hAnsi="Times New Roman"/>
          <w:i/>
          <w:sz w:val="28"/>
          <w:szCs w:val="28"/>
        </w:rPr>
        <w:t>(конкретно для каждого МО)</w:t>
      </w:r>
      <w:r w:rsidRPr="00FF3065">
        <w:rPr>
          <w:rFonts w:ascii="Times New Roman" w:hAnsi="Times New Roman"/>
          <w:sz w:val="28"/>
          <w:szCs w:val="28"/>
        </w:rPr>
        <w:t>.</w:t>
      </w:r>
    </w:p>
    <w:p w:rsidR="003E12A7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lastRenderedPageBreak/>
        <w:t>4.</w:t>
      </w:r>
      <w:r>
        <w:rPr>
          <w:rFonts w:ascii="Times New Roman" w:hAnsi="Times New Roman"/>
          <w:sz w:val="28"/>
          <w:szCs w:val="28"/>
        </w:rPr>
        <w:t>3</w:t>
      </w:r>
      <w:r w:rsidRPr="00FF3065">
        <w:rPr>
          <w:rFonts w:ascii="Times New Roman" w:hAnsi="Times New Roman"/>
          <w:sz w:val="28"/>
          <w:szCs w:val="28"/>
        </w:rPr>
        <w:t xml:space="preserve"> Администрация ПВР для качественного</w:t>
      </w:r>
      <w:r>
        <w:rPr>
          <w:rFonts w:ascii="Times New Roman" w:hAnsi="Times New Roman"/>
          <w:sz w:val="28"/>
          <w:szCs w:val="28"/>
        </w:rPr>
        <w:t xml:space="preserve"> жизнеобеспечения населения</w:t>
      </w:r>
      <w:r w:rsidRPr="00FF3065">
        <w:rPr>
          <w:rFonts w:ascii="Times New Roman" w:hAnsi="Times New Roman"/>
          <w:sz w:val="28"/>
          <w:szCs w:val="28"/>
        </w:rPr>
        <w:t xml:space="preserve"> составляет заявки на материальные средства, продукты питания для представления в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FF3065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FF3065">
        <w:rPr>
          <w:rFonts w:ascii="Times New Roman" w:hAnsi="Times New Roman"/>
          <w:sz w:val="28"/>
          <w:szCs w:val="28"/>
        </w:rPr>
        <w:t>ПБ</w:t>
      </w:r>
      <w:r w:rsidR="00D17FBE">
        <w:rPr>
          <w:rFonts w:ascii="Times New Roman" w:hAnsi="Times New Roman"/>
          <w:sz w:val="28"/>
          <w:szCs w:val="28"/>
        </w:rPr>
        <w:t xml:space="preserve"> МО</w:t>
      </w:r>
      <w:r w:rsidR="00C07F67">
        <w:rPr>
          <w:rFonts w:ascii="Times New Roman" w:hAnsi="Times New Roman"/>
          <w:sz w:val="28"/>
          <w:szCs w:val="28"/>
        </w:rPr>
        <w:t xml:space="preserve">, через эвакокомиссию МО </w:t>
      </w:r>
      <w:r w:rsidR="00C07F67" w:rsidRPr="00C07F67">
        <w:rPr>
          <w:rFonts w:ascii="Times New Roman" w:hAnsi="Times New Roman"/>
          <w:i/>
          <w:sz w:val="28"/>
          <w:szCs w:val="28"/>
        </w:rPr>
        <w:t>(если создается)</w:t>
      </w:r>
      <w:r w:rsidRPr="00FF3065">
        <w:rPr>
          <w:rFonts w:ascii="Times New Roman" w:hAnsi="Times New Roman"/>
          <w:sz w:val="28"/>
          <w:szCs w:val="28"/>
        </w:rPr>
        <w:t>.</w:t>
      </w:r>
    </w:p>
    <w:p w:rsidR="003E12A7" w:rsidRPr="00B5734E" w:rsidRDefault="003E12A7" w:rsidP="003E12A7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 За </w:t>
      </w:r>
      <w:r w:rsidRPr="00B5734E">
        <w:rPr>
          <w:rFonts w:ascii="Times New Roman" w:hAnsi="Times New Roman"/>
          <w:sz w:val="28"/>
          <w:szCs w:val="28"/>
        </w:rPr>
        <w:t>пунктом временного размещения закрепляются:</w:t>
      </w:r>
    </w:p>
    <w:p w:rsidR="003E12A7" w:rsidRPr="00B5734E" w:rsidRDefault="003E12A7" w:rsidP="003E12A7">
      <w:pPr>
        <w:autoSpaceDE w:val="0"/>
        <w:autoSpaceDN w:val="0"/>
        <w:adjustRightInd w:val="0"/>
        <w:ind w:firstLine="840"/>
        <w:rPr>
          <w:rFonts w:ascii="Times New Roman" w:hAnsi="Times New Roman"/>
          <w:sz w:val="28"/>
          <w:szCs w:val="28"/>
        </w:rPr>
      </w:pPr>
      <w:r w:rsidRPr="00B5734E">
        <w:rPr>
          <w:rFonts w:ascii="Times New Roman" w:hAnsi="Times New Roman"/>
          <w:sz w:val="28"/>
          <w:szCs w:val="28"/>
        </w:rPr>
        <w:t>медицинск</w:t>
      </w:r>
      <w:r w:rsidR="00D17FBE">
        <w:rPr>
          <w:rFonts w:ascii="Times New Roman" w:hAnsi="Times New Roman"/>
          <w:sz w:val="28"/>
          <w:szCs w:val="28"/>
        </w:rPr>
        <w:t>ое</w:t>
      </w:r>
      <w:r w:rsidRPr="00B5734E">
        <w:rPr>
          <w:rFonts w:ascii="Times New Roman" w:hAnsi="Times New Roman"/>
          <w:sz w:val="28"/>
          <w:szCs w:val="28"/>
        </w:rPr>
        <w:t xml:space="preserve"> учреждени</w:t>
      </w:r>
      <w:r w:rsidR="00D17FBE">
        <w:rPr>
          <w:rFonts w:ascii="Times New Roman" w:hAnsi="Times New Roman"/>
          <w:sz w:val="28"/>
          <w:szCs w:val="28"/>
        </w:rPr>
        <w:t>е</w:t>
      </w:r>
      <w:r w:rsidRPr="00B5734E">
        <w:rPr>
          <w:rFonts w:ascii="Times New Roman" w:hAnsi="Times New Roman"/>
          <w:sz w:val="28"/>
          <w:szCs w:val="28"/>
        </w:rPr>
        <w:t>;</w:t>
      </w:r>
    </w:p>
    <w:p w:rsidR="003E12A7" w:rsidRDefault="003E12A7" w:rsidP="003E12A7">
      <w:pPr>
        <w:autoSpaceDE w:val="0"/>
        <w:autoSpaceDN w:val="0"/>
        <w:adjustRightInd w:val="0"/>
        <w:ind w:firstLine="840"/>
        <w:rPr>
          <w:rFonts w:ascii="Times New Roman" w:hAnsi="Times New Roman"/>
          <w:sz w:val="28"/>
          <w:szCs w:val="28"/>
        </w:rPr>
      </w:pPr>
      <w:r w:rsidRPr="00B5734E">
        <w:rPr>
          <w:rFonts w:ascii="Times New Roman" w:hAnsi="Times New Roman"/>
          <w:sz w:val="28"/>
          <w:szCs w:val="28"/>
        </w:rPr>
        <w:t>учреждения т</w:t>
      </w:r>
      <w:r w:rsidR="00D17FBE">
        <w:rPr>
          <w:rFonts w:ascii="Times New Roman" w:hAnsi="Times New Roman"/>
          <w:sz w:val="28"/>
          <w:szCs w:val="28"/>
        </w:rPr>
        <w:t>орговли и общественного питания;</w:t>
      </w:r>
    </w:p>
    <w:p w:rsidR="00D17FBE" w:rsidRPr="00FF3065" w:rsidRDefault="00D17FBE" w:rsidP="003E12A7">
      <w:pPr>
        <w:autoSpaceDE w:val="0"/>
        <w:autoSpaceDN w:val="0"/>
        <w:adjustRightInd w:val="0"/>
        <w:ind w:firstLine="8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оохранительные органы МО (по согласованию).</w:t>
      </w:r>
    </w:p>
    <w:p w:rsidR="003E12A7" w:rsidRPr="00F24762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4.5 В целях организации работы ПВР отрабатываются следующие документы:</w:t>
      </w:r>
    </w:p>
    <w:p w:rsidR="003E12A7" w:rsidRPr="00F24762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приказ руководителя организации о создании ПВР;</w:t>
      </w:r>
    </w:p>
    <w:p w:rsidR="003E12A7" w:rsidRPr="00F24762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функциональные обязанности администрации ПВР;</w:t>
      </w:r>
    </w:p>
    <w:p w:rsidR="003E12A7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F923D9" w:rsidRDefault="00F923D9" w:rsidP="00F923D9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F923D9" w:rsidRPr="00F24762" w:rsidRDefault="00F923D9" w:rsidP="00F923D9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F923D9" w:rsidRPr="00F24762" w:rsidRDefault="00F923D9" w:rsidP="00F923D9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3E12A7" w:rsidRPr="00F24762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табель оснащения ПВР;</w:t>
      </w:r>
    </w:p>
    <w:p w:rsidR="003E12A7" w:rsidRPr="00F24762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журнал регистрации размещаемого в ПВР </w:t>
      </w:r>
      <w:r w:rsidR="00525EFC">
        <w:rPr>
          <w:rFonts w:ascii="Times New Roman" w:hAnsi="Times New Roman"/>
          <w:sz w:val="28"/>
          <w:szCs w:val="28"/>
        </w:rPr>
        <w:t>эвако</w:t>
      </w:r>
      <w:r w:rsidRPr="00F24762">
        <w:rPr>
          <w:rFonts w:ascii="Times New Roman" w:hAnsi="Times New Roman"/>
          <w:sz w:val="28"/>
          <w:szCs w:val="28"/>
        </w:rPr>
        <w:t>населения;</w:t>
      </w:r>
    </w:p>
    <w:p w:rsidR="003E12A7" w:rsidRPr="00F24762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журнал полученных и отданных распоряжений, донесений и докладов в ПВР;</w:t>
      </w:r>
    </w:p>
    <w:p w:rsidR="003E12A7" w:rsidRPr="00F24762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журнал отзывов и предложений размещаемого в ПВР населения;</w:t>
      </w:r>
    </w:p>
    <w:p w:rsidR="003E12A7" w:rsidRPr="00FF3065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анкета качества условий пребывания.</w:t>
      </w:r>
    </w:p>
    <w:p w:rsidR="003E12A7" w:rsidRPr="00FF3065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4.</w:t>
      </w:r>
      <w:r>
        <w:rPr>
          <w:rFonts w:ascii="Times New Roman" w:hAnsi="Times New Roman"/>
          <w:sz w:val="28"/>
          <w:szCs w:val="28"/>
        </w:rPr>
        <w:t>6</w:t>
      </w:r>
      <w:r w:rsidRPr="00FF3065">
        <w:rPr>
          <w:rFonts w:ascii="Times New Roman" w:hAnsi="Times New Roman"/>
          <w:sz w:val="28"/>
          <w:szCs w:val="28"/>
        </w:rPr>
        <w:t xml:space="preserve"> Для обеспечения функционирования ПВР необходимы:</w:t>
      </w:r>
    </w:p>
    <w:p w:rsidR="003E12A7" w:rsidRPr="00FF3065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указатели расположения элементов ПВР и передвижения населения;</w:t>
      </w:r>
    </w:p>
    <w:p w:rsidR="003E12A7" w:rsidRPr="00FF3065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перечень сигналов оповещения и порядок действий по ним;</w:t>
      </w:r>
    </w:p>
    <w:p w:rsidR="003E12A7" w:rsidRPr="00FF3065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электрические фонари;</w:t>
      </w:r>
    </w:p>
    <w:p w:rsidR="003E12A7" w:rsidRPr="00FF3065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электромегафоны;</w:t>
      </w:r>
    </w:p>
    <w:p w:rsidR="003E12A7" w:rsidRPr="00FF3065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инвентарь для уборки помещений и территории.</w:t>
      </w:r>
    </w:p>
    <w:p w:rsidR="003E12A7" w:rsidRPr="00FF3065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4.</w:t>
      </w:r>
      <w:r>
        <w:rPr>
          <w:rFonts w:ascii="Times New Roman" w:hAnsi="Times New Roman"/>
          <w:sz w:val="28"/>
          <w:szCs w:val="28"/>
        </w:rPr>
        <w:t>7</w:t>
      </w:r>
      <w:r w:rsidRPr="00FF3065">
        <w:rPr>
          <w:rFonts w:ascii="Times New Roman" w:hAnsi="Times New Roman"/>
          <w:sz w:val="28"/>
          <w:szCs w:val="28"/>
        </w:rPr>
        <w:t xml:space="preserve"> </w:t>
      </w:r>
      <w:r w:rsidR="00D60F44">
        <w:rPr>
          <w:rFonts w:ascii="Times New Roman" w:hAnsi="Times New Roman"/>
          <w:sz w:val="28"/>
          <w:szCs w:val="28"/>
        </w:rPr>
        <w:t xml:space="preserve"> </w:t>
      </w:r>
      <w:r w:rsidRPr="00FF3065">
        <w:rPr>
          <w:rFonts w:ascii="Times New Roman" w:hAnsi="Times New Roman"/>
          <w:sz w:val="28"/>
          <w:szCs w:val="28"/>
        </w:rPr>
        <w:t xml:space="preserve">Весь личный состав администрации ПВР должен </w:t>
      </w:r>
      <w:r w:rsidR="00525EFC">
        <w:rPr>
          <w:rFonts w:ascii="Times New Roman" w:hAnsi="Times New Roman"/>
          <w:sz w:val="28"/>
          <w:szCs w:val="28"/>
        </w:rPr>
        <w:t>иметь</w:t>
      </w:r>
      <w:r w:rsidRPr="00FF3065">
        <w:rPr>
          <w:rFonts w:ascii="Times New Roman" w:hAnsi="Times New Roman"/>
          <w:sz w:val="28"/>
          <w:szCs w:val="28"/>
        </w:rPr>
        <w:t xml:space="preserve"> на груди бирки с указанием должности, фамилии, имени и отчества.</w:t>
      </w:r>
    </w:p>
    <w:p w:rsidR="003E12A7" w:rsidRDefault="003E12A7" w:rsidP="003E12A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4.</w:t>
      </w:r>
      <w:r>
        <w:rPr>
          <w:rFonts w:ascii="Times New Roman" w:hAnsi="Times New Roman"/>
          <w:sz w:val="28"/>
          <w:szCs w:val="28"/>
        </w:rPr>
        <w:t>8</w:t>
      </w:r>
      <w:r w:rsidR="00D60F44">
        <w:rPr>
          <w:rFonts w:ascii="Times New Roman" w:hAnsi="Times New Roman"/>
          <w:sz w:val="28"/>
          <w:szCs w:val="28"/>
        </w:rPr>
        <w:t xml:space="preserve"> </w:t>
      </w:r>
      <w:r w:rsidRPr="00FF3065">
        <w:rPr>
          <w:rFonts w:ascii="Times New Roman" w:hAnsi="Times New Roman"/>
          <w:sz w:val="28"/>
          <w:szCs w:val="28"/>
        </w:rPr>
        <w:t>Все помещения и вся прилегающая к ПВР территория должны быть хорошо освещены.</w:t>
      </w:r>
    </w:p>
    <w:p w:rsidR="00525EFC" w:rsidRPr="00FF3065" w:rsidRDefault="00525EFC" w:rsidP="00525EF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4.</w:t>
      </w:r>
      <w:r>
        <w:rPr>
          <w:rFonts w:ascii="Times New Roman" w:hAnsi="Times New Roman"/>
          <w:sz w:val="28"/>
          <w:szCs w:val="28"/>
        </w:rPr>
        <w:t>9</w:t>
      </w:r>
      <w:r w:rsidRPr="00FF3065">
        <w:rPr>
          <w:rFonts w:ascii="Times New Roman" w:hAnsi="Times New Roman"/>
          <w:sz w:val="28"/>
          <w:szCs w:val="28"/>
        </w:rPr>
        <w:t xml:space="preserve"> С получением решения </w:t>
      </w:r>
      <w:r>
        <w:rPr>
          <w:rFonts w:ascii="Times New Roman" w:hAnsi="Times New Roman"/>
          <w:sz w:val="28"/>
          <w:szCs w:val="28"/>
        </w:rPr>
        <w:t xml:space="preserve">главы органа местного самоуправления о развертывании ПВР, </w:t>
      </w:r>
      <w:r w:rsidRPr="00FF3065">
        <w:rPr>
          <w:rFonts w:ascii="Times New Roman" w:hAnsi="Times New Roman"/>
          <w:sz w:val="28"/>
          <w:szCs w:val="28"/>
        </w:rPr>
        <w:t>начальник ПВР организует прием и размещение пострадавшего населения согласно календарному плану действий администрации ПВР.</w:t>
      </w:r>
    </w:p>
    <w:p w:rsidR="00525EFC" w:rsidRPr="00FF3065" w:rsidRDefault="00525EFC" w:rsidP="00525EF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4.1</w:t>
      </w:r>
      <w:r w:rsidR="00D60F44">
        <w:rPr>
          <w:rFonts w:ascii="Times New Roman" w:hAnsi="Times New Roman"/>
          <w:sz w:val="28"/>
          <w:szCs w:val="28"/>
        </w:rPr>
        <w:t>0.</w:t>
      </w:r>
      <w:r w:rsidRPr="00FF3065">
        <w:rPr>
          <w:rFonts w:ascii="Times New Roman" w:hAnsi="Times New Roman"/>
          <w:sz w:val="28"/>
          <w:szCs w:val="28"/>
        </w:rPr>
        <w:t xml:space="preserve"> В случае необходимости</w:t>
      </w:r>
      <w:r>
        <w:rPr>
          <w:rFonts w:ascii="Times New Roman" w:hAnsi="Times New Roman"/>
          <w:sz w:val="28"/>
          <w:szCs w:val="28"/>
        </w:rPr>
        <w:t>,</w:t>
      </w:r>
      <w:r w:rsidRPr="00FF3065">
        <w:rPr>
          <w:rFonts w:ascii="Times New Roman" w:hAnsi="Times New Roman"/>
          <w:sz w:val="28"/>
          <w:szCs w:val="28"/>
        </w:rPr>
        <w:t xml:space="preserve"> функционировани</w:t>
      </w:r>
      <w:r>
        <w:rPr>
          <w:rFonts w:ascii="Times New Roman" w:hAnsi="Times New Roman"/>
          <w:sz w:val="28"/>
          <w:szCs w:val="28"/>
        </w:rPr>
        <w:t>я</w:t>
      </w:r>
      <w:r w:rsidRPr="00FF3065">
        <w:rPr>
          <w:rFonts w:ascii="Times New Roman" w:hAnsi="Times New Roman"/>
          <w:sz w:val="28"/>
          <w:szCs w:val="28"/>
        </w:rPr>
        <w:t xml:space="preserve"> организаций, на базе которых развертываются ПВР, приостанавлива</w:t>
      </w:r>
      <w:r>
        <w:rPr>
          <w:rFonts w:ascii="Times New Roman" w:hAnsi="Times New Roman"/>
          <w:sz w:val="28"/>
          <w:szCs w:val="28"/>
        </w:rPr>
        <w:t>ю</w:t>
      </w:r>
      <w:r w:rsidRPr="00FF3065">
        <w:rPr>
          <w:rFonts w:ascii="Times New Roman" w:hAnsi="Times New Roman"/>
          <w:sz w:val="28"/>
          <w:szCs w:val="28"/>
        </w:rPr>
        <w:t>тся по решению глав</w:t>
      </w:r>
      <w:r>
        <w:rPr>
          <w:rFonts w:ascii="Times New Roman" w:hAnsi="Times New Roman"/>
          <w:sz w:val="28"/>
          <w:szCs w:val="28"/>
        </w:rPr>
        <w:t>ы</w:t>
      </w:r>
      <w:r w:rsidRPr="00FF3065">
        <w:rPr>
          <w:rFonts w:ascii="Times New Roman" w:hAnsi="Times New Roman"/>
          <w:sz w:val="28"/>
          <w:szCs w:val="28"/>
        </w:rPr>
        <w:t xml:space="preserve"> органов местного самоуправления до завершения мероприятий по устранению поражающего воздействия источника ЧС.</w:t>
      </w:r>
    </w:p>
    <w:p w:rsidR="00525EFC" w:rsidRPr="00FF3065" w:rsidRDefault="00525EFC" w:rsidP="00525EF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4.1</w:t>
      </w:r>
      <w:r w:rsidR="00D60F44">
        <w:rPr>
          <w:rFonts w:ascii="Times New Roman" w:hAnsi="Times New Roman"/>
          <w:sz w:val="28"/>
          <w:szCs w:val="28"/>
        </w:rPr>
        <w:t>1</w:t>
      </w:r>
      <w:r w:rsidRPr="00FF3065">
        <w:rPr>
          <w:rFonts w:ascii="Times New Roman" w:hAnsi="Times New Roman"/>
          <w:sz w:val="28"/>
          <w:szCs w:val="28"/>
        </w:rPr>
        <w:t xml:space="preserve"> Для размещения медицинского пункта, комнаты психологического обеспечения</w:t>
      </w:r>
      <w:r>
        <w:rPr>
          <w:rFonts w:ascii="Times New Roman" w:hAnsi="Times New Roman"/>
          <w:sz w:val="28"/>
          <w:szCs w:val="28"/>
        </w:rPr>
        <w:t>,</w:t>
      </w:r>
      <w:r w:rsidRPr="00FF3065">
        <w:rPr>
          <w:rFonts w:ascii="Times New Roman" w:hAnsi="Times New Roman"/>
          <w:sz w:val="28"/>
          <w:szCs w:val="28"/>
        </w:rPr>
        <w:t xml:space="preserve"> организации пункта питания,</w:t>
      </w:r>
      <w:r>
        <w:rPr>
          <w:rFonts w:ascii="Times New Roman" w:hAnsi="Times New Roman"/>
          <w:sz w:val="28"/>
          <w:szCs w:val="28"/>
        </w:rPr>
        <w:t xml:space="preserve"> восстановления утраченных документов, </w:t>
      </w:r>
      <w:r w:rsidRPr="00FF3065">
        <w:rPr>
          <w:rFonts w:ascii="Times New Roman" w:hAnsi="Times New Roman"/>
          <w:sz w:val="28"/>
          <w:szCs w:val="28"/>
        </w:rPr>
        <w:t>начальник ПВР предусматривает отдельные помещения.</w:t>
      </w:r>
    </w:p>
    <w:p w:rsidR="00525EFC" w:rsidRPr="004738DD" w:rsidRDefault="00525EFC" w:rsidP="00525EF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4.1</w:t>
      </w:r>
      <w:r w:rsidR="00D60F44">
        <w:rPr>
          <w:rFonts w:ascii="Times New Roman" w:hAnsi="Times New Roman"/>
          <w:sz w:val="28"/>
          <w:szCs w:val="28"/>
        </w:rPr>
        <w:t xml:space="preserve">2 </w:t>
      </w:r>
      <w:r w:rsidRPr="00FF3065">
        <w:rPr>
          <w:rFonts w:ascii="Times New Roman" w:hAnsi="Times New Roman"/>
          <w:sz w:val="28"/>
          <w:szCs w:val="28"/>
        </w:rPr>
        <w:t xml:space="preserve"> Все вопросы жизнеобеспечения эвакуируемого населения начальник ПВР решает с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FF3065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="00D60F44">
        <w:rPr>
          <w:rFonts w:ascii="Times New Roman" w:hAnsi="Times New Roman"/>
          <w:sz w:val="28"/>
          <w:szCs w:val="28"/>
        </w:rPr>
        <w:t xml:space="preserve">ПБ МО </w:t>
      </w:r>
      <w:r w:rsidR="00D60F44" w:rsidRPr="004738DD">
        <w:rPr>
          <w:rFonts w:ascii="Times New Roman" w:hAnsi="Times New Roman"/>
          <w:sz w:val="28"/>
          <w:szCs w:val="28"/>
        </w:rPr>
        <w:t xml:space="preserve">(если в МО создана эвакуационная комиссия то, </w:t>
      </w:r>
      <w:r w:rsidR="00D60F44" w:rsidRPr="004738DD">
        <w:rPr>
          <w:rFonts w:ascii="Times New Roman" w:hAnsi="Times New Roman"/>
          <w:sz w:val="28"/>
          <w:szCs w:val="28"/>
        </w:rPr>
        <w:lastRenderedPageBreak/>
        <w:t>решает с КЧС и ПБ МО через эвакуационную комиссию МО)</w:t>
      </w:r>
      <w:r w:rsidRPr="004738DD">
        <w:rPr>
          <w:rFonts w:ascii="Times New Roman" w:hAnsi="Times New Roman"/>
          <w:sz w:val="28"/>
          <w:szCs w:val="28"/>
        </w:rPr>
        <w:t>.</w:t>
      </w:r>
    </w:p>
    <w:p w:rsidR="009E2C92" w:rsidRPr="009E2C92" w:rsidRDefault="009E2C92" w:rsidP="009E2C92">
      <w:pPr>
        <w:rPr>
          <w:rFonts w:ascii="Times New Roman" w:hAnsi="Times New Roman"/>
          <w:sz w:val="28"/>
          <w:szCs w:val="28"/>
        </w:rPr>
      </w:pPr>
      <w:r w:rsidRPr="009E2C92">
        <w:rPr>
          <w:rFonts w:ascii="Times New Roman" w:hAnsi="Times New Roman"/>
          <w:sz w:val="28"/>
          <w:szCs w:val="28"/>
        </w:rPr>
        <w:t xml:space="preserve"> 4.13</w:t>
      </w:r>
      <w:r>
        <w:rPr>
          <w:rFonts w:ascii="Times New Roman" w:hAnsi="Times New Roman"/>
          <w:sz w:val="28"/>
          <w:szCs w:val="28"/>
        </w:rPr>
        <w:t xml:space="preserve"> </w:t>
      </w:r>
      <w:r w:rsidR="00F67802">
        <w:rPr>
          <w:rFonts w:ascii="Times New Roman" w:hAnsi="Times New Roman"/>
          <w:sz w:val="28"/>
          <w:szCs w:val="28"/>
        </w:rPr>
        <w:t>Э</w:t>
      </w:r>
      <w:r w:rsidR="00F67802" w:rsidRPr="00FE6029">
        <w:rPr>
          <w:rFonts w:ascii="Times New Roman" w:hAnsi="Times New Roman"/>
          <w:sz w:val="28"/>
          <w:szCs w:val="28"/>
        </w:rPr>
        <w:t>вакуир</w:t>
      </w:r>
      <w:r w:rsidR="00F67802">
        <w:rPr>
          <w:rFonts w:ascii="Times New Roman" w:hAnsi="Times New Roman"/>
          <w:sz w:val="28"/>
          <w:szCs w:val="28"/>
        </w:rPr>
        <w:t>ованному (о</w:t>
      </w:r>
      <w:r w:rsidR="00F67802" w:rsidRPr="00FE6029">
        <w:rPr>
          <w:rFonts w:ascii="Times New Roman" w:hAnsi="Times New Roman"/>
          <w:sz w:val="28"/>
          <w:szCs w:val="28"/>
        </w:rPr>
        <w:t>тселе</w:t>
      </w:r>
      <w:r w:rsidR="00F67802">
        <w:rPr>
          <w:rFonts w:ascii="Times New Roman" w:hAnsi="Times New Roman"/>
          <w:sz w:val="28"/>
          <w:szCs w:val="28"/>
        </w:rPr>
        <w:t>нному)</w:t>
      </w:r>
      <w:r w:rsidR="00F67802" w:rsidRPr="00FE6029">
        <w:rPr>
          <w:rFonts w:ascii="Times New Roman" w:hAnsi="Times New Roman"/>
          <w:sz w:val="28"/>
          <w:szCs w:val="28"/>
        </w:rPr>
        <w:t xml:space="preserve"> населени</w:t>
      </w:r>
      <w:r w:rsidR="00F67802">
        <w:rPr>
          <w:rFonts w:ascii="Times New Roman" w:hAnsi="Times New Roman"/>
          <w:sz w:val="28"/>
          <w:szCs w:val="28"/>
        </w:rPr>
        <w:t>ю, размещенному в ПВР, выдаются документы (справки)</w:t>
      </w:r>
      <w:r w:rsidR="00F67802" w:rsidRPr="00F67802">
        <w:rPr>
          <w:rFonts w:ascii="Times New Roman" w:hAnsi="Times New Roman"/>
          <w:sz w:val="28"/>
          <w:szCs w:val="28"/>
        </w:rPr>
        <w:t xml:space="preserve"> </w:t>
      </w:r>
      <w:r w:rsidR="00F67802">
        <w:rPr>
          <w:rFonts w:ascii="Times New Roman" w:hAnsi="Times New Roman"/>
          <w:sz w:val="28"/>
          <w:szCs w:val="28"/>
        </w:rPr>
        <w:t>о нахождении в ПВР, заверенные печатью начальника ПВР либо организации, на базе которой создан ПВР, на бланке организации, на базе которой создан ПВР.</w:t>
      </w:r>
    </w:p>
    <w:p w:rsidR="009E2C92" w:rsidRDefault="009E2C92" w:rsidP="003E12A7">
      <w:pPr>
        <w:jc w:val="center"/>
        <w:rPr>
          <w:rFonts w:ascii="Times New Roman" w:hAnsi="Times New Roman"/>
          <w:b/>
          <w:sz w:val="28"/>
          <w:szCs w:val="28"/>
        </w:rPr>
      </w:pPr>
    </w:p>
    <w:p w:rsidR="009E2C92" w:rsidRDefault="009E2C92" w:rsidP="003E12A7">
      <w:pPr>
        <w:jc w:val="center"/>
        <w:rPr>
          <w:rFonts w:ascii="Times New Roman" w:hAnsi="Times New Roman"/>
          <w:b/>
          <w:sz w:val="28"/>
          <w:szCs w:val="28"/>
        </w:rPr>
      </w:pPr>
    </w:p>
    <w:p w:rsidR="003E12A7" w:rsidRPr="00302A1E" w:rsidRDefault="003E12A7" w:rsidP="003E12A7">
      <w:pPr>
        <w:jc w:val="center"/>
        <w:rPr>
          <w:rFonts w:ascii="Times New Roman" w:hAnsi="Times New Roman"/>
          <w:b/>
          <w:sz w:val="28"/>
          <w:szCs w:val="28"/>
        </w:rPr>
      </w:pPr>
      <w:r w:rsidRPr="00302A1E">
        <w:rPr>
          <w:rFonts w:ascii="Times New Roman" w:hAnsi="Times New Roman"/>
          <w:b/>
          <w:sz w:val="28"/>
          <w:szCs w:val="28"/>
        </w:rPr>
        <w:t xml:space="preserve">  Приказ руководителя организации  </w:t>
      </w:r>
    </w:p>
    <w:p w:rsidR="003E12A7" w:rsidRPr="00302A1E" w:rsidRDefault="003E12A7" w:rsidP="003E12A7">
      <w:pPr>
        <w:jc w:val="center"/>
        <w:rPr>
          <w:rFonts w:ascii="Times New Roman" w:hAnsi="Times New Roman"/>
          <w:b/>
          <w:sz w:val="28"/>
          <w:szCs w:val="28"/>
        </w:rPr>
      </w:pPr>
    </w:p>
    <w:p w:rsidR="003E12A7" w:rsidRPr="00302A1E" w:rsidRDefault="003E12A7" w:rsidP="003E12A7">
      <w:pPr>
        <w:jc w:val="center"/>
        <w:rPr>
          <w:rFonts w:ascii="Times New Roman" w:hAnsi="Times New Roman"/>
          <w:b/>
          <w:sz w:val="28"/>
          <w:szCs w:val="28"/>
        </w:rPr>
      </w:pPr>
      <w:r w:rsidRPr="00302A1E">
        <w:rPr>
          <w:rFonts w:ascii="Times New Roman" w:hAnsi="Times New Roman"/>
          <w:b/>
          <w:sz w:val="28"/>
          <w:szCs w:val="28"/>
        </w:rPr>
        <w:t>ПРИКАЗ</w:t>
      </w:r>
    </w:p>
    <w:p w:rsidR="003E12A7" w:rsidRPr="00302A1E" w:rsidRDefault="003E12A7" w:rsidP="003E12A7">
      <w:pPr>
        <w:rPr>
          <w:rFonts w:ascii="Times New Roman" w:hAnsi="Times New Roman"/>
          <w:sz w:val="28"/>
          <w:szCs w:val="28"/>
        </w:rPr>
      </w:pPr>
    </w:p>
    <w:p w:rsidR="003E12A7" w:rsidRPr="00302A1E" w:rsidRDefault="003E12A7" w:rsidP="003E12A7">
      <w:pPr>
        <w:rPr>
          <w:rFonts w:ascii="Times New Roman" w:hAnsi="Times New Roman"/>
          <w:sz w:val="28"/>
          <w:szCs w:val="28"/>
        </w:rPr>
      </w:pPr>
      <w:r w:rsidRPr="00302A1E">
        <w:rPr>
          <w:rFonts w:ascii="Times New Roman" w:hAnsi="Times New Roman"/>
          <w:sz w:val="28"/>
          <w:szCs w:val="28"/>
        </w:rPr>
        <w:t xml:space="preserve">«____»_________20__г.            </w:t>
      </w:r>
      <w:r>
        <w:rPr>
          <w:rFonts w:ascii="Times New Roman" w:hAnsi="Times New Roman"/>
          <w:sz w:val="28"/>
          <w:szCs w:val="28"/>
        </w:rPr>
        <w:t xml:space="preserve">                                  </w:t>
      </w:r>
      <w:r w:rsidRPr="00302A1E">
        <w:rPr>
          <w:rFonts w:ascii="Times New Roman" w:hAnsi="Times New Roman"/>
          <w:sz w:val="28"/>
          <w:szCs w:val="28"/>
        </w:rPr>
        <w:tab/>
      </w:r>
      <w:r w:rsidRPr="00302A1E">
        <w:rPr>
          <w:rFonts w:ascii="Times New Roman" w:hAnsi="Times New Roman"/>
          <w:sz w:val="28"/>
          <w:szCs w:val="28"/>
        </w:rPr>
        <w:tab/>
      </w:r>
      <w:r w:rsidRPr="00302A1E">
        <w:rPr>
          <w:rFonts w:ascii="Times New Roman" w:hAnsi="Times New Roman"/>
          <w:sz w:val="28"/>
          <w:szCs w:val="28"/>
        </w:rPr>
        <w:tab/>
        <w:t>№____</w:t>
      </w:r>
    </w:p>
    <w:p w:rsidR="003E12A7" w:rsidRPr="00302A1E" w:rsidRDefault="003E12A7" w:rsidP="003E12A7">
      <w:pPr>
        <w:jc w:val="center"/>
        <w:rPr>
          <w:rFonts w:ascii="Times New Roman" w:hAnsi="Times New Roman"/>
          <w:b/>
          <w:sz w:val="28"/>
          <w:szCs w:val="28"/>
        </w:rPr>
      </w:pPr>
    </w:p>
    <w:p w:rsidR="003E12A7" w:rsidRPr="00302A1E" w:rsidRDefault="003E12A7" w:rsidP="003E12A7">
      <w:pPr>
        <w:rPr>
          <w:rFonts w:ascii="Times New Roman" w:hAnsi="Times New Roman"/>
          <w:b/>
          <w:sz w:val="28"/>
          <w:szCs w:val="28"/>
        </w:rPr>
      </w:pPr>
      <w:r w:rsidRPr="00302A1E">
        <w:rPr>
          <w:rFonts w:ascii="Times New Roman" w:hAnsi="Times New Roman"/>
          <w:b/>
          <w:sz w:val="28"/>
          <w:szCs w:val="28"/>
        </w:rPr>
        <w:t>О назначении состава пункта</w:t>
      </w:r>
    </w:p>
    <w:p w:rsidR="003E12A7" w:rsidRPr="00302A1E" w:rsidRDefault="003E12A7" w:rsidP="003E12A7">
      <w:pPr>
        <w:rPr>
          <w:rFonts w:ascii="Times New Roman" w:hAnsi="Times New Roman"/>
          <w:b/>
          <w:sz w:val="28"/>
          <w:szCs w:val="28"/>
        </w:rPr>
      </w:pPr>
      <w:r w:rsidRPr="00302A1E">
        <w:rPr>
          <w:rFonts w:ascii="Times New Roman" w:hAnsi="Times New Roman"/>
          <w:b/>
          <w:sz w:val="28"/>
          <w:szCs w:val="28"/>
        </w:rPr>
        <w:t xml:space="preserve">временного размещения  </w:t>
      </w:r>
    </w:p>
    <w:p w:rsidR="003E12A7" w:rsidRPr="00302A1E" w:rsidRDefault="003E12A7" w:rsidP="003E12A7">
      <w:pPr>
        <w:rPr>
          <w:rFonts w:ascii="Times New Roman" w:hAnsi="Times New Roman"/>
          <w:sz w:val="28"/>
          <w:szCs w:val="28"/>
        </w:rPr>
      </w:pPr>
    </w:p>
    <w:p w:rsidR="003E12A7" w:rsidRDefault="003E12A7" w:rsidP="003E12A7">
      <w:pPr>
        <w:ind w:firstLine="840"/>
        <w:rPr>
          <w:rFonts w:ascii="Times New Roman" w:hAnsi="Times New Roman"/>
          <w:sz w:val="28"/>
          <w:szCs w:val="28"/>
        </w:rPr>
      </w:pPr>
      <w:r w:rsidRPr="00302A1E">
        <w:rPr>
          <w:rFonts w:ascii="Times New Roman" w:hAnsi="Times New Roman"/>
          <w:sz w:val="28"/>
          <w:szCs w:val="28"/>
        </w:rPr>
        <w:t xml:space="preserve">В соответствии с постановлением </w:t>
      </w:r>
      <w:r>
        <w:rPr>
          <w:rFonts w:ascii="Times New Roman" w:hAnsi="Times New Roman"/>
          <w:sz w:val="28"/>
          <w:szCs w:val="28"/>
        </w:rPr>
        <w:t>администрации</w:t>
      </w:r>
      <w:r w:rsidR="00C92544">
        <w:rPr>
          <w:rFonts w:ascii="Times New Roman" w:hAnsi="Times New Roman"/>
          <w:sz w:val="28"/>
          <w:szCs w:val="28"/>
        </w:rPr>
        <w:t xml:space="preserve"> (главы администрации)</w:t>
      </w:r>
      <w:r>
        <w:rPr>
          <w:rFonts w:ascii="Times New Roman" w:hAnsi="Times New Roman"/>
          <w:sz w:val="28"/>
          <w:szCs w:val="28"/>
        </w:rPr>
        <w:t xml:space="preserve"> МО_____</w:t>
      </w:r>
      <w:r w:rsidRPr="00302A1E">
        <w:rPr>
          <w:rFonts w:ascii="Times New Roman" w:hAnsi="Times New Roman"/>
          <w:sz w:val="28"/>
          <w:szCs w:val="28"/>
        </w:rPr>
        <w:t xml:space="preserve">__  от ____ 20___г. №_____, </w:t>
      </w:r>
      <w:r w:rsidR="00C92544">
        <w:rPr>
          <w:rFonts w:ascii="Times New Roman" w:hAnsi="Times New Roman"/>
          <w:sz w:val="28"/>
          <w:szCs w:val="28"/>
        </w:rPr>
        <w:t>на базе ________ создан ПВР, начальник ПВР _____________.</w:t>
      </w:r>
    </w:p>
    <w:p w:rsidR="003E12A7" w:rsidRPr="00302A1E" w:rsidRDefault="00126974" w:rsidP="00126974">
      <w:pPr>
        <w:ind w:firstLine="840"/>
        <w:rPr>
          <w:rFonts w:ascii="Times New Roman" w:hAnsi="Times New Roman"/>
          <w:b/>
          <w:sz w:val="28"/>
          <w:szCs w:val="28"/>
        </w:rPr>
      </w:pPr>
      <w:r w:rsidRPr="00302A1E">
        <w:rPr>
          <w:rFonts w:ascii="Times New Roman" w:hAnsi="Times New Roman"/>
          <w:sz w:val="28"/>
          <w:szCs w:val="28"/>
        </w:rPr>
        <w:t xml:space="preserve">Для практического осуществления мероприятий по размещению населения пострадавшего в результате чрезвычайных ситуациях природного и техногенного характера  </w:t>
      </w:r>
      <w:r w:rsidR="003E12A7">
        <w:rPr>
          <w:rFonts w:ascii="Times New Roman" w:hAnsi="Times New Roman"/>
          <w:sz w:val="28"/>
          <w:szCs w:val="28"/>
        </w:rPr>
        <w:t>ПРИКАЗЫВАЮ:</w:t>
      </w:r>
    </w:p>
    <w:p w:rsidR="003E12A7" w:rsidRPr="00302A1E" w:rsidRDefault="003E12A7" w:rsidP="003E12A7">
      <w:pPr>
        <w:ind w:firstLine="840"/>
        <w:rPr>
          <w:rFonts w:ascii="Times New Roman" w:hAnsi="Times New Roman"/>
          <w:sz w:val="28"/>
          <w:szCs w:val="28"/>
        </w:rPr>
      </w:pPr>
      <w:r w:rsidRPr="00302A1E">
        <w:rPr>
          <w:rFonts w:ascii="Times New Roman" w:hAnsi="Times New Roman"/>
          <w:sz w:val="28"/>
          <w:szCs w:val="28"/>
        </w:rPr>
        <w:t xml:space="preserve">1. </w:t>
      </w:r>
      <w:r>
        <w:rPr>
          <w:rFonts w:ascii="Times New Roman" w:hAnsi="Times New Roman"/>
          <w:sz w:val="28"/>
          <w:szCs w:val="28"/>
        </w:rPr>
        <w:t xml:space="preserve">Утвердить штатно-должностной список личного состава ПВР </w:t>
      </w:r>
      <w:r w:rsidR="00126974">
        <w:rPr>
          <w:rFonts w:ascii="Times New Roman" w:hAnsi="Times New Roman"/>
          <w:sz w:val="28"/>
          <w:szCs w:val="28"/>
        </w:rPr>
        <w:t>согласно приложению 1</w:t>
      </w:r>
      <w:r w:rsidRPr="00302A1E">
        <w:rPr>
          <w:rFonts w:ascii="Times New Roman" w:hAnsi="Times New Roman"/>
          <w:sz w:val="28"/>
          <w:szCs w:val="28"/>
        </w:rPr>
        <w:t>.</w:t>
      </w:r>
    </w:p>
    <w:p w:rsidR="003E12A7" w:rsidRDefault="003E12A7" w:rsidP="003E12A7">
      <w:pPr>
        <w:ind w:firstLine="840"/>
        <w:rPr>
          <w:rFonts w:ascii="Times New Roman" w:hAnsi="Times New Roman"/>
          <w:sz w:val="28"/>
          <w:szCs w:val="28"/>
        </w:rPr>
      </w:pPr>
    </w:p>
    <w:p w:rsidR="003E12A7" w:rsidRDefault="003E12A7" w:rsidP="003E12A7">
      <w:pPr>
        <w:rPr>
          <w:rFonts w:ascii="Times New Roman" w:hAnsi="Times New Roman"/>
          <w:sz w:val="28"/>
          <w:szCs w:val="28"/>
        </w:rPr>
      </w:pPr>
    </w:p>
    <w:p w:rsidR="003E12A7" w:rsidRPr="00302A1E" w:rsidRDefault="003E12A7" w:rsidP="003E12A7">
      <w:pPr>
        <w:rPr>
          <w:rFonts w:ascii="Times New Roman" w:hAnsi="Times New Roman"/>
          <w:sz w:val="28"/>
          <w:szCs w:val="28"/>
        </w:rPr>
      </w:pPr>
      <w:r w:rsidRPr="00302A1E">
        <w:rPr>
          <w:rFonts w:ascii="Times New Roman" w:hAnsi="Times New Roman"/>
          <w:sz w:val="28"/>
          <w:szCs w:val="28"/>
        </w:rPr>
        <w:t xml:space="preserve">Руководитель организации </w:t>
      </w:r>
      <w:r>
        <w:rPr>
          <w:rFonts w:ascii="Times New Roman" w:hAnsi="Times New Roman"/>
          <w:sz w:val="28"/>
          <w:szCs w:val="28"/>
        </w:rPr>
        <w:t xml:space="preserve"> </w:t>
      </w:r>
      <w:r w:rsidRPr="00302A1E">
        <w:rPr>
          <w:rFonts w:ascii="Times New Roman" w:hAnsi="Times New Roman"/>
          <w:sz w:val="28"/>
          <w:szCs w:val="28"/>
        </w:rPr>
        <w:t>_____________________</w:t>
      </w:r>
    </w:p>
    <w:p w:rsidR="003E12A7" w:rsidRPr="00302A1E" w:rsidRDefault="003E12A7" w:rsidP="003E12A7">
      <w:pPr>
        <w:ind w:firstLine="840"/>
        <w:jc w:val="right"/>
        <w:rPr>
          <w:rFonts w:ascii="Times New Roman" w:hAnsi="Times New Roman"/>
          <w:b/>
          <w:sz w:val="28"/>
          <w:szCs w:val="28"/>
        </w:rPr>
      </w:pPr>
    </w:p>
    <w:p w:rsidR="003E12A7" w:rsidRPr="00590E3E" w:rsidRDefault="00590E3E" w:rsidP="003E12A7">
      <w:pPr>
        <w:jc w:val="right"/>
        <w:rPr>
          <w:rFonts w:ascii="Times New Roman" w:hAnsi="Times New Roman"/>
          <w:sz w:val="28"/>
          <w:szCs w:val="28"/>
        </w:rPr>
      </w:pPr>
      <w:r w:rsidRPr="00590E3E">
        <w:rPr>
          <w:rFonts w:ascii="Times New Roman" w:hAnsi="Times New Roman"/>
          <w:sz w:val="28"/>
          <w:szCs w:val="28"/>
        </w:rPr>
        <w:t>Приложение 1</w:t>
      </w:r>
    </w:p>
    <w:p w:rsidR="003E12A7" w:rsidRPr="00302A1E" w:rsidRDefault="003E12A7" w:rsidP="003E12A7">
      <w:pPr>
        <w:jc w:val="right"/>
        <w:rPr>
          <w:rFonts w:ascii="Times New Roman" w:hAnsi="Times New Roman"/>
          <w:sz w:val="28"/>
          <w:szCs w:val="28"/>
        </w:rPr>
      </w:pPr>
      <w:r w:rsidRPr="00302A1E">
        <w:rPr>
          <w:rFonts w:ascii="Times New Roman" w:hAnsi="Times New Roman"/>
          <w:sz w:val="28"/>
          <w:szCs w:val="28"/>
        </w:rPr>
        <w:t xml:space="preserve">                 </w:t>
      </w:r>
      <w:r w:rsidR="00590E3E">
        <w:rPr>
          <w:rFonts w:ascii="Times New Roman" w:hAnsi="Times New Roman"/>
          <w:sz w:val="28"/>
          <w:szCs w:val="28"/>
        </w:rPr>
        <w:t>к приказу от ______</w:t>
      </w:r>
    </w:p>
    <w:p w:rsidR="003E12A7" w:rsidRPr="00302A1E" w:rsidRDefault="003E12A7" w:rsidP="003E12A7">
      <w:pPr>
        <w:jc w:val="right"/>
        <w:rPr>
          <w:rFonts w:ascii="Times New Roman" w:hAnsi="Times New Roman"/>
          <w:sz w:val="28"/>
          <w:szCs w:val="28"/>
        </w:rPr>
      </w:pPr>
    </w:p>
    <w:p w:rsidR="003E12A7" w:rsidRPr="00302A1E" w:rsidRDefault="003E12A7" w:rsidP="003E12A7">
      <w:pPr>
        <w:jc w:val="center"/>
        <w:rPr>
          <w:rFonts w:ascii="Times New Roman" w:hAnsi="Times New Roman"/>
          <w:sz w:val="28"/>
          <w:szCs w:val="28"/>
        </w:rPr>
      </w:pPr>
      <w:r w:rsidRPr="00302A1E">
        <w:rPr>
          <w:rFonts w:ascii="Times New Roman" w:hAnsi="Times New Roman"/>
          <w:b/>
          <w:sz w:val="28"/>
          <w:szCs w:val="28"/>
        </w:rPr>
        <w:t xml:space="preserve"> Штатно-должностной список сотрудников ПВР</w:t>
      </w:r>
    </w:p>
    <w:tbl>
      <w:tblPr>
        <w:tblW w:w="9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17"/>
        <w:gridCol w:w="1418"/>
        <w:gridCol w:w="2268"/>
        <w:gridCol w:w="2551"/>
        <w:gridCol w:w="1418"/>
        <w:gridCol w:w="1263"/>
      </w:tblGrid>
      <w:tr w:rsidR="003E12A7" w:rsidRPr="007C7526" w:rsidTr="00902872">
        <w:trPr>
          <w:tblHeader/>
        </w:trPr>
        <w:tc>
          <w:tcPr>
            <w:tcW w:w="817" w:type="dxa"/>
            <w:vMerge w:val="restart"/>
          </w:tcPr>
          <w:p w:rsidR="003E12A7" w:rsidRDefault="003E12A7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№</w:t>
            </w:r>
          </w:p>
          <w:p w:rsidR="003E12A7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="003E12A7" w:rsidRPr="007C7526">
              <w:rPr>
                <w:rFonts w:ascii="Times New Roman" w:hAnsi="Times New Roman"/>
                <w:sz w:val="24"/>
                <w:szCs w:val="24"/>
              </w:rPr>
              <w:t>п/п</w:t>
            </w:r>
          </w:p>
        </w:tc>
        <w:tc>
          <w:tcPr>
            <w:tcW w:w="1418" w:type="dxa"/>
            <w:vMerge w:val="restart"/>
          </w:tcPr>
          <w:p w:rsidR="003E12A7" w:rsidRPr="007C7526" w:rsidRDefault="003E12A7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Ф</w:t>
            </w:r>
            <w:r>
              <w:rPr>
                <w:rFonts w:ascii="Times New Roman" w:hAnsi="Times New Roman"/>
                <w:sz w:val="24"/>
                <w:szCs w:val="24"/>
              </w:rPr>
              <w:t>.И.О</w:t>
            </w:r>
          </w:p>
        </w:tc>
        <w:tc>
          <w:tcPr>
            <w:tcW w:w="2268" w:type="dxa"/>
            <w:vMerge w:val="restart"/>
          </w:tcPr>
          <w:p w:rsidR="003E12A7" w:rsidRPr="007C7526" w:rsidRDefault="003E12A7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Должность в составе ПВР</w:t>
            </w:r>
          </w:p>
        </w:tc>
        <w:tc>
          <w:tcPr>
            <w:tcW w:w="2551" w:type="dxa"/>
            <w:vMerge w:val="restart"/>
          </w:tcPr>
          <w:p w:rsidR="003E12A7" w:rsidRPr="007C7526" w:rsidRDefault="003E12A7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Должность на основной работе</w:t>
            </w:r>
          </w:p>
        </w:tc>
        <w:tc>
          <w:tcPr>
            <w:tcW w:w="2681" w:type="dxa"/>
            <w:gridSpan w:val="2"/>
          </w:tcPr>
          <w:p w:rsidR="003E12A7" w:rsidRPr="007C7526" w:rsidRDefault="003E12A7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Телефоны</w:t>
            </w:r>
          </w:p>
        </w:tc>
      </w:tr>
      <w:tr w:rsidR="00590E3E" w:rsidRPr="007C7526" w:rsidTr="00902872">
        <w:trPr>
          <w:trHeight w:val="445"/>
          <w:tblHeader/>
        </w:trPr>
        <w:tc>
          <w:tcPr>
            <w:tcW w:w="817" w:type="dxa"/>
            <w:vMerge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590E3E" w:rsidRPr="007C7526" w:rsidRDefault="00590E3E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590E3E" w:rsidRPr="007C7526" w:rsidRDefault="00590E3E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:rsidR="00590E3E" w:rsidRPr="007C7526" w:rsidRDefault="00590E3E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</w:tcPr>
          <w:p w:rsidR="00590E3E" w:rsidRPr="007C7526" w:rsidRDefault="00590E3E" w:rsidP="0090287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служебный</w:t>
            </w:r>
          </w:p>
        </w:tc>
        <w:tc>
          <w:tcPr>
            <w:tcW w:w="1263" w:type="dxa"/>
          </w:tcPr>
          <w:p w:rsidR="00590E3E" w:rsidRPr="007C7526" w:rsidRDefault="00590E3E" w:rsidP="00902872">
            <w:pPr>
              <w:ind w:hanging="108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отовый</w:t>
            </w:r>
          </w:p>
        </w:tc>
      </w:tr>
      <w:tr w:rsidR="00590E3E" w:rsidRPr="007C7526" w:rsidTr="00902872">
        <w:trPr>
          <w:trHeight w:val="205"/>
        </w:trPr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:rsidR="00590E3E" w:rsidRPr="007C7526" w:rsidRDefault="00590E3E" w:rsidP="00590E3E">
            <w:pPr>
              <w:ind w:firstLine="3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63" w:type="dxa"/>
          </w:tcPr>
          <w:p w:rsidR="00590E3E" w:rsidRPr="007C7526" w:rsidRDefault="00590E3E" w:rsidP="00590E3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590E3E" w:rsidRDefault="00590E3E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90E3E">
              <w:rPr>
                <w:rFonts w:ascii="Times New Roman" w:hAnsi="Times New Roman"/>
                <w:sz w:val="24"/>
                <w:szCs w:val="24"/>
              </w:rPr>
              <w:t>Начальник  ПВР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0E3E" w:rsidRPr="007C7526" w:rsidTr="00902872">
        <w:trPr>
          <w:trHeight w:val="585"/>
        </w:trPr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590E3E" w:rsidRDefault="00590E3E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90E3E">
              <w:rPr>
                <w:rFonts w:ascii="Times New Roman" w:hAnsi="Times New Roman"/>
                <w:sz w:val="24"/>
                <w:szCs w:val="24"/>
              </w:rPr>
              <w:t>Заместитель начальника ПВР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590E3E" w:rsidRDefault="00590E3E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90E3E">
              <w:rPr>
                <w:rFonts w:ascii="Times New Roman" w:hAnsi="Times New Roman"/>
                <w:sz w:val="24"/>
                <w:szCs w:val="24"/>
              </w:rPr>
              <w:t>Комендант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E12A7" w:rsidRPr="007C7526" w:rsidTr="003E12A7">
        <w:tc>
          <w:tcPr>
            <w:tcW w:w="9735" w:type="dxa"/>
            <w:gridSpan w:val="6"/>
          </w:tcPr>
          <w:p w:rsidR="003E12A7" w:rsidRPr="007C7526" w:rsidRDefault="003E12A7" w:rsidP="00590E3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b/>
                <w:sz w:val="24"/>
                <w:szCs w:val="24"/>
              </w:rPr>
              <w:t>1. Группа регистрации  и учёта населения (</w:t>
            </w:r>
            <w:r w:rsidR="00590E3E">
              <w:rPr>
                <w:rFonts w:ascii="Times New Roman" w:hAnsi="Times New Roman"/>
                <w:b/>
                <w:sz w:val="24"/>
                <w:szCs w:val="24"/>
              </w:rPr>
              <w:t>1</w:t>
            </w:r>
            <w:r w:rsidRPr="007C7526">
              <w:rPr>
                <w:rFonts w:ascii="Times New Roman" w:hAnsi="Times New Roman"/>
                <w:b/>
                <w:sz w:val="24"/>
                <w:szCs w:val="24"/>
              </w:rPr>
              <w:t>-4 чел.)</w:t>
            </w: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7C7526" w:rsidRDefault="00590E3E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Начальник группы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7C7526" w:rsidRDefault="00590E3E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Член группы (регистратор)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lastRenderedPageBreak/>
              <w:t>3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7C7526" w:rsidRDefault="00590E3E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Член группы (регистратор)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7C7526" w:rsidRDefault="00590E3E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Член группы (регистратор)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E12A7" w:rsidRPr="007C7526" w:rsidTr="003E12A7">
        <w:tc>
          <w:tcPr>
            <w:tcW w:w="9735" w:type="dxa"/>
            <w:gridSpan w:val="6"/>
          </w:tcPr>
          <w:p w:rsidR="003E12A7" w:rsidRPr="007C7526" w:rsidRDefault="003E12A7" w:rsidP="00590E3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C7526">
              <w:rPr>
                <w:rFonts w:ascii="Times New Roman" w:hAnsi="Times New Roman"/>
                <w:b/>
                <w:sz w:val="24"/>
                <w:szCs w:val="24"/>
              </w:rPr>
              <w:t>2. Группа размещения пострадавшего населения (</w:t>
            </w:r>
            <w:r w:rsidR="00590E3E">
              <w:rPr>
                <w:rFonts w:ascii="Times New Roman" w:hAnsi="Times New Roman"/>
                <w:b/>
                <w:sz w:val="24"/>
                <w:szCs w:val="24"/>
              </w:rPr>
              <w:t>1</w:t>
            </w:r>
            <w:r w:rsidRPr="007C7526">
              <w:rPr>
                <w:rFonts w:ascii="Times New Roman" w:hAnsi="Times New Roman"/>
                <w:b/>
                <w:sz w:val="24"/>
                <w:szCs w:val="24"/>
              </w:rPr>
              <w:t>-4 человека)</w:t>
            </w: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7C7526" w:rsidRDefault="00590E3E" w:rsidP="0023417C">
            <w:pPr>
              <w:ind w:firstLine="3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Начальник группы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3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7C7526" w:rsidRDefault="00590E3E" w:rsidP="003E12A7">
            <w:pPr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Член группы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3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7C7526" w:rsidRDefault="00590E3E" w:rsidP="003E12A7">
            <w:pPr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Член группы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3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90E3E" w:rsidRPr="007C7526" w:rsidTr="00902872">
        <w:tc>
          <w:tcPr>
            <w:tcW w:w="817" w:type="dxa"/>
          </w:tcPr>
          <w:p w:rsidR="00590E3E" w:rsidRPr="007C7526" w:rsidRDefault="00590E3E" w:rsidP="00590E3E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590E3E" w:rsidRPr="007C7526" w:rsidRDefault="00590E3E" w:rsidP="003E12A7">
            <w:pPr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Член группы</w:t>
            </w:r>
          </w:p>
        </w:tc>
        <w:tc>
          <w:tcPr>
            <w:tcW w:w="2551" w:type="dxa"/>
          </w:tcPr>
          <w:p w:rsidR="00590E3E" w:rsidRPr="007C7526" w:rsidRDefault="00590E3E" w:rsidP="00590E3E">
            <w:pPr>
              <w:ind w:firstLine="3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590E3E" w:rsidRPr="007C7526" w:rsidRDefault="00590E3E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E12A7" w:rsidRPr="007C7526" w:rsidTr="003E12A7">
        <w:tc>
          <w:tcPr>
            <w:tcW w:w="9735" w:type="dxa"/>
            <w:gridSpan w:val="6"/>
          </w:tcPr>
          <w:p w:rsidR="003E12A7" w:rsidRPr="007C7526" w:rsidRDefault="003E12A7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b/>
                <w:sz w:val="24"/>
                <w:szCs w:val="24"/>
              </w:rPr>
              <w:t>3. Группа охраны общественного порядка (1-3 чел.)</w:t>
            </w:r>
          </w:p>
        </w:tc>
      </w:tr>
      <w:tr w:rsidR="0023417C" w:rsidRPr="007C7526" w:rsidTr="00902872">
        <w:trPr>
          <w:trHeight w:val="839"/>
        </w:trPr>
        <w:tc>
          <w:tcPr>
            <w:tcW w:w="817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3417C" w:rsidRPr="007C7526" w:rsidRDefault="0023417C" w:rsidP="0023417C">
            <w:pPr>
              <w:ind w:firstLine="3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Начальник группы</w:t>
            </w:r>
          </w:p>
        </w:tc>
        <w:tc>
          <w:tcPr>
            <w:tcW w:w="2551" w:type="dxa"/>
          </w:tcPr>
          <w:p w:rsidR="0023417C" w:rsidRPr="007C7526" w:rsidRDefault="0023417C" w:rsidP="0090287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представитель правоохранительных органов или ЧОП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17C" w:rsidRPr="007C7526" w:rsidTr="00902872">
        <w:trPr>
          <w:trHeight w:val="538"/>
        </w:trPr>
        <w:tc>
          <w:tcPr>
            <w:tcW w:w="817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3417C" w:rsidRPr="007C7526" w:rsidRDefault="0023417C" w:rsidP="0023417C">
            <w:pPr>
              <w:ind w:firstLine="3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Член группы (дружинник)</w:t>
            </w:r>
          </w:p>
        </w:tc>
        <w:tc>
          <w:tcPr>
            <w:tcW w:w="2551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17C" w:rsidRPr="007C7526" w:rsidTr="00902872">
        <w:tc>
          <w:tcPr>
            <w:tcW w:w="817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3417C" w:rsidRPr="007C7526" w:rsidRDefault="0023417C" w:rsidP="0023417C">
            <w:pPr>
              <w:ind w:firstLine="3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Член группы (дружинник)</w:t>
            </w:r>
          </w:p>
        </w:tc>
        <w:tc>
          <w:tcPr>
            <w:tcW w:w="2551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E12A7" w:rsidRPr="007C7526" w:rsidTr="003E12A7">
        <w:tc>
          <w:tcPr>
            <w:tcW w:w="9735" w:type="dxa"/>
            <w:gridSpan w:val="6"/>
          </w:tcPr>
          <w:p w:rsidR="003E12A7" w:rsidRPr="007C7526" w:rsidRDefault="003E12A7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b/>
                <w:sz w:val="24"/>
                <w:szCs w:val="24"/>
              </w:rPr>
              <w:t>4. Медицинский пункт (1-3 чел.)</w:t>
            </w:r>
          </w:p>
        </w:tc>
      </w:tr>
      <w:tr w:rsidR="0023417C" w:rsidRPr="007C7526" w:rsidTr="00902872">
        <w:trPr>
          <w:trHeight w:val="828"/>
        </w:trPr>
        <w:tc>
          <w:tcPr>
            <w:tcW w:w="817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Начальник медицинского пункта (врач)</w:t>
            </w:r>
          </w:p>
        </w:tc>
        <w:tc>
          <w:tcPr>
            <w:tcW w:w="2551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 xml:space="preserve">представитель от </w:t>
            </w:r>
            <w:r>
              <w:rPr>
                <w:rFonts w:ascii="Times New Roman" w:hAnsi="Times New Roman"/>
                <w:sz w:val="24"/>
                <w:szCs w:val="24"/>
              </w:rPr>
              <w:t>м</w:t>
            </w:r>
            <w:r w:rsidRPr="007C7526">
              <w:rPr>
                <w:rFonts w:ascii="Times New Roman" w:hAnsi="Times New Roman"/>
                <w:sz w:val="24"/>
                <w:szCs w:val="24"/>
              </w:rPr>
              <w:t>ед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C7526">
              <w:rPr>
                <w:rFonts w:ascii="Times New Roman" w:hAnsi="Times New Roman"/>
                <w:sz w:val="24"/>
                <w:szCs w:val="24"/>
              </w:rPr>
              <w:t>учреждения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17C" w:rsidRPr="007C7526" w:rsidTr="00902872">
        <w:trPr>
          <w:trHeight w:val="556"/>
        </w:trPr>
        <w:tc>
          <w:tcPr>
            <w:tcW w:w="817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Медсестра</w:t>
            </w:r>
          </w:p>
        </w:tc>
        <w:tc>
          <w:tcPr>
            <w:tcW w:w="2551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представитель от мед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C7526">
              <w:rPr>
                <w:rFonts w:ascii="Times New Roman" w:hAnsi="Times New Roman"/>
                <w:sz w:val="24"/>
                <w:szCs w:val="24"/>
              </w:rPr>
              <w:t>учреждения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17C" w:rsidRPr="007C7526" w:rsidTr="00902872">
        <w:trPr>
          <w:trHeight w:val="578"/>
        </w:trPr>
        <w:tc>
          <w:tcPr>
            <w:tcW w:w="817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Медсестра</w:t>
            </w:r>
          </w:p>
        </w:tc>
        <w:tc>
          <w:tcPr>
            <w:tcW w:w="2551" w:type="dxa"/>
          </w:tcPr>
          <w:p w:rsidR="0023417C" w:rsidRPr="007C7526" w:rsidRDefault="0023417C" w:rsidP="0023417C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представитель от мед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C7526">
              <w:rPr>
                <w:rFonts w:ascii="Times New Roman" w:hAnsi="Times New Roman"/>
                <w:sz w:val="24"/>
                <w:szCs w:val="24"/>
              </w:rPr>
              <w:t>учреждения</w:t>
            </w:r>
          </w:p>
        </w:tc>
        <w:tc>
          <w:tcPr>
            <w:tcW w:w="1418" w:type="dxa"/>
          </w:tcPr>
          <w:p w:rsidR="0023417C" w:rsidRPr="007C7526" w:rsidRDefault="0023417C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23417C" w:rsidRPr="007C7526" w:rsidRDefault="0023417C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E12A7" w:rsidRPr="007C7526" w:rsidTr="003E12A7">
        <w:tc>
          <w:tcPr>
            <w:tcW w:w="9735" w:type="dxa"/>
            <w:gridSpan w:val="6"/>
          </w:tcPr>
          <w:p w:rsidR="003E12A7" w:rsidRPr="007C7526" w:rsidRDefault="003E12A7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b/>
                <w:sz w:val="24"/>
                <w:szCs w:val="24"/>
              </w:rPr>
              <w:t>5. Комната матери и ребенка (1-2 чел.)</w:t>
            </w:r>
          </w:p>
        </w:tc>
      </w:tr>
      <w:tr w:rsidR="00F12592" w:rsidRPr="007C7526" w:rsidTr="00902872">
        <w:trPr>
          <w:trHeight w:val="1102"/>
        </w:trPr>
        <w:tc>
          <w:tcPr>
            <w:tcW w:w="817" w:type="dxa"/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18" w:type="dxa"/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Заведующий  комнаты</w:t>
            </w:r>
          </w:p>
        </w:tc>
        <w:tc>
          <w:tcPr>
            <w:tcW w:w="2551" w:type="dxa"/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представитель дошкольного учреждения или  от базовой организации</w:t>
            </w:r>
          </w:p>
        </w:tc>
        <w:tc>
          <w:tcPr>
            <w:tcW w:w="1418" w:type="dxa"/>
          </w:tcPr>
          <w:p w:rsidR="00F12592" w:rsidRPr="007C7526" w:rsidRDefault="00F12592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12592" w:rsidRPr="007C7526" w:rsidTr="00902872">
        <w:tc>
          <w:tcPr>
            <w:tcW w:w="817" w:type="dxa"/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18" w:type="dxa"/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Воспитатель</w:t>
            </w:r>
          </w:p>
        </w:tc>
        <w:tc>
          <w:tcPr>
            <w:tcW w:w="2551" w:type="dxa"/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представитель дошкольного учреждения или  от базовой организации</w:t>
            </w:r>
          </w:p>
        </w:tc>
        <w:tc>
          <w:tcPr>
            <w:tcW w:w="1418" w:type="dxa"/>
          </w:tcPr>
          <w:p w:rsidR="00F12592" w:rsidRPr="007C7526" w:rsidRDefault="00F12592" w:rsidP="003E12A7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E12A7" w:rsidRPr="007C7526" w:rsidTr="003E12A7">
        <w:tc>
          <w:tcPr>
            <w:tcW w:w="9735" w:type="dxa"/>
            <w:gridSpan w:val="6"/>
          </w:tcPr>
          <w:p w:rsidR="003E12A7" w:rsidRPr="007C7526" w:rsidRDefault="003E12A7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b/>
                <w:sz w:val="24"/>
                <w:szCs w:val="24"/>
              </w:rPr>
              <w:t>6. Стол справок (1 чел.)</w:t>
            </w:r>
          </w:p>
        </w:tc>
      </w:tr>
      <w:tr w:rsidR="00F12592" w:rsidRPr="007C7526" w:rsidTr="00902872">
        <w:tc>
          <w:tcPr>
            <w:tcW w:w="817" w:type="dxa"/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18" w:type="dxa"/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Дежурный</w:t>
            </w:r>
          </w:p>
        </w:tc>
        <w:tc>
          <w:tcPr>
            <w:tcW w:w="2551" w:type="dxa"/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от базовой организации</w:t>
            </w:r>
          </w:p>
        </w:tc>
        <w:tc>
          <w:tcPr>
            <w:tcW w:w="1418" w:type="dxa"/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E12A7" w:rsidRPr="007C7526" w:rsidTr="006760A3">
        <w:tc>
          <w:tcPr>
            <w:tcW w:w="9735" w:type="dxa"/>
            <w:gridSpan w:val="6"/>
            <w:tcBorders>
              <w:bottom w:val="single" w:sz="4" w:space="0" w:color="auto"/>
            </w:tcBorders>
          </w:tcPr>
          <w:p w:rsidR="003E12A7" w:rsidRPr="007C7526" w:rsidRDefault="003E12A7" w:rsidP="003E12A7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7C7526">
              <w:rPr>
                <w:rFonts w:ascii="Times New Roman" w:hAnsi="Times New Roman"/>
                <w:b/>
                <w:sz w:val="24"/>
                <w:szCs w:val="24"/>
              </w:rPr>
              <w:t>7.  Комната психологического обеспечения (1 чел.)</w:t>
            </w:r>
          </w:p>
        </w:tc>
      </w:tr>
      <w:tr w:rsidR="00F12592" w:rsidRPr="007C7526" w:rsidTr="006760A3">
        <w:tc>
          <w:tcPr>
            <w:tcW w:w="817" w:type="dxa"/>
            <w:tcBorders>
              <w:bottom w:val="single" w:sz="4" w:space="0" w:color="auto"/>
            </w:tcBorders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F12592" w:rsidRPr="007C7526" w:rsidRDefault="00F12592" w:rsidP="00F12592">
            <w:pPr>
              <w:ind w:firstLine="33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Заведующий комнаты - психолог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F12592" w:rsidRPr="007C7526" w:rsidRDefault="00F12592" w:rsidP="00F12592">
            <w:pPr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C7526">
              <w:rPr>
                <w:rFonts w:ascii="Times New Roman" w:hAnsi="Times New Roman"/>
                <w:sz w:val="24"/>
                <w:szCs w:val="24"/>
              </w:rPr>
              <w:t>Закрепленный или от базовой организации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63" w:type="dxa"/>
            <w:tcBorders>
              <w:bottom w:val="single" w:sz="4" w:space="0" w:color="auto"/>
            </w:tcBorders>
          </w:tcPr>
          <w:p w:rsidR="00F12592" w:rsidRPr="007C7526" w:rsidRDefault="00F12592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760A3" w:rsidRPr="007C7526" w:rsidTr="006760A3">
        <w:tc>
          <w:tcPr>
            <w:tcW w:w="9735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760A3" w:rsidRDefault="006760A3" w:rsidP="003E12A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6760A3" w:rsidRPr="007C7526" w:rsidRDefault="006760A3" w:rsidP="006760A3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чальник ПВР_________</w:t>
            </w:r>
          </w:p>
        </w:tc>
      </w:tr>
    </w:tbl>
    <w:p w:rsidR="003E12A7" w:rsidRPr="00246FF1" w:rsidRDefault="003E12A7" w:rsidP="003E12A7">
      <w:pPr>
        <w:ind w:left="11520" w:hanging="463"/>
      </w:pPr>
      <w:r w:rsidRPr="00246FF1">
        <w:rPr>
          <w:sz w:val="26"/>
          <w:szCs w:val="26"/>
        </w:rPr>
        <w:t>т</w:t>
      </w:r>
      <w:r w:rsidRPr="00246FF1">
        <w:t>т</w:t>
      </w:r>
    </w:p>
    <w:p w:rsidR="003E12A7" w:rsidRPr="008E4AC2" w:rsidRDefault="003E12A7" w:rsidP="00A75983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lastRenderedPageBreak/>
        <w:t>ФУНКЦИОНАЛЬНЫЕ ОБЯЗАННОСТИ</w:t>
      </w:r>
    </w:p>
    <w:p w:rsidR="003E12A7" w:rsidRPr="00AC708C" w:rsidRDefault="003E12A7" w:rsidP="00A75983">
      <w:pPr>
        <w:pStyle w:val="2"/>
        <w:spacing w:before="0" w:after="0" w:line="240" w:lineRule="auto"/>
        <w:jc w:val="center"/>
        <w:rPr>
          <w:rFonts w:ascii="Times New Roman" w:hAnsi="Times New Roman"/>
          <w:i w:val="0"/>
        </w:rPr>
      </w:pPr>
      <w:r w:rsidRPr="008E4AC2">
        <w:rPr>
          <w:rFonts w:ascii="Times New Roman" w:hAnsi="Times New Roman"/>
          <w:i w:val="0"/>
        </w:rPr>
        <w:t>начальника пункта временного размещения</w:t>
      </w:r>
    </w:p>
    <w:p w:rsidR="003E12A7" w:rsidRPr="009E04F7" w:rsidRDefault="003E12A7" w:rsidP="007D36A3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516306">
        <w:rPr>
          <w:rFonts w:ascii="Times New Roman" w:hAnsi="Times New Roman"/>
          <w:b w:val="0"/>
          <w:i w:val="0"/>
        </w:rPr>
        <w:t xml:space="preserve"> Начальник пункта временного размещения</w:t>
      </w:r>
      <w:r w:rsidRPr="00AC708C">
        <w:rPr>
          <w:rFonts w:ascii="Times New Roman" w:hAnsi="Times New Roman"/>
          <w:i w:val="0"/>
        </w:rPr>
        <w:t xml:space="preserve">  </w:t>
      </w:r>
      <w:r w:rsidRPr="009E04F7">
        <w:rPr>
          <w:rFonts w:ascii="Times New Roman" w:hAnsi="Times New Roman"/>
          <w:b w:val="0"/>
          <w:i w:val="0"/>
        </w:rPr>
        <w:t xml:space="preserve">назначается </w:t>
      </w:r>
      <w:r w:rsidR="00516306">
        <w:rPr>
          <w:rFonts w:ascii="Times New Roman" w:hAnsi="Times New Roman"/>
          <w:b w:val="0"/>
          <w:i w:val="0"/>
        </w:rPr>
        <w:t>постановлением (</w:t>
      </w:r>
      <w:r w:rsidRPr="009E04F7">
        <w:rPr>
          <w:rFonts w:ascii="Times New Roman" w:hAnsi="Times New Roman"/>
          <w:b w:val="0"/>
          <w:i w:val="0"/>
        </w:rPr>
        <w:t>распоряжением</w:t>
      </w:r>
      <w:r w:rsidR="00516306">
        <w:rPr>
          <w:rFonts w:ascii="Times New Roman" w:hAnsi="Times New Roman"/>
          <w:b w:val="0"/>
          <w:i w:val="0"/>
        </w:rPr>
        <w:t>)</w:t>
      </w:r>
      <w:r w:rsidRPr="009E04F7">
        <w:rPr>
          <w:rFonts w:ascii="Times New Roman" w:hAnsi="Times New Roman"/>
          <w:b w:val="0"/>
          <w:i w:val="0"/>
        </w:rPr>
        <w:t xml:space="preserve"> главы органа местного самоуправления.</w:t>
      </w:r>
      <w:r w:rsidRPr="009E04F7">
        <w:rPr>
          <w:rFonts w:ascii="Times New Roman" w:hAnsi="Times New Roman"/>
          <w:b w:val="0"/>
        </w:rPr>
        <w:t xml:space="preserve"> </w:t>
      </w:r>
    </w:p>
    <w:p w:rsidR="003E12A7" w:rsidRPr="00364FF8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364FF8">
        <w:rPr>
          <w:rFonts w:ascii="Times New Roman" w:hAnsi="Times New Roman"/>
          <w:sz w:val="28"/>
          <w:szCs w:val="28"/>
        </w:rPr>
        <w:t xml:space="preserve"> Подчиняется </w:t>
      </w:r>
      <w:r w:rsidRPr="009E04F7">
        <w:rPr>
          <w:rFonts w:ascii="Times New Roman" w:hAnsi="Times New Roman"/>
          <w:sz w:val="28"/>
          <w:szCs w:val="28"/>
        </w:rPr>
        <w:t>председателю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04F7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04F7">
        <w:rPr>
          <w:rFonts w:ascii="Times New Roman" w:hAnsi="Times New Roman"/>
          <w:sz w:val="28"/>
          <w:szCs w:val="28"/>
        </w:rPr>
        <w:t>ПБ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9E04F7">
        <w:rPr>
          <w:rFonts w:ascii="Times New Roman" w:hAnsi="Times New Roman"/>
          <w:sz w:val="28"/>
          <w:szCs w:val="28"/>
        </w:rPr>
        <w:t xml:space="preserve">руководителю организации, </w:t>
      </w:r>
      <w:r>
        <w:rPr>
          <w:rFonts w:ascii="Times New Roman" w:hAnsi="Times New Roman"/>
          <w:sz w:val="28"/>
          <w:szCs w:val="28"/>
        </w:rPr>
        <w:t xml:space="preserve">на базе которой </w:t>
      </w:r>
      <w:r w:rsidRPr="009E04F7">
        <w:rPr>
          <w:rFonts w:ascii="Times New Roman" w:hAnsi="Times New Roman"/>
          <w:sz w:val="28"/>
          <w:szCs w:val="28"/>
        </w:rPr>
        <w:t xml:space="preserve"> создан ПВР</w:t>
      </w:r>
      <w:r>
        <w:rPr>
          <w:rFonts w:ascii="Times New Roman" w:hAnsi="Times New Roman"/>
          <w:sz w:val="28"/>
          <w:szCs w:val="28"/>
        </w:rPr>
        <w:t>, взаимодействует с эвакуационными органами</w:t>
      </w:r>
      <w:r w:rsidR="00A75983">
        <w:rPr>
          <w:rFonts w:ascii="Times New Roman" w:hAnsi="Times New Roman"/>
          <w:sz w:val="28"/>
          <w:szCs w:val="28"/>
        </w:rPr>
        <w:t xml:space="preserve"> МО</w:t>
      </w:r>
      <w:r w:rsidRPr="00364FF8">
        <w:rPr>
          <w:rFonts w:ascii="Times New Roman" w:hAnsi="Times New Roman"/>
          <w:sz w:val="28"/>
          <w:szCs w:val="28"/>
        </w:rPr>
        <w:t>.</w:t>
      </w:r>
    </w:p>
    <w:p w:rsidR="003E12A7" w:rsidRPr="00364FF8" w:rsidRDefault="003E12A7" w:rsidP="007D36A3">
      <w:pPr>
        <w:ind w:firstLine="709"/>
        <w:rPr>
          <w:rFonts w:ascii="Times New Roman" w:hAnsi="Times New Roman"/>
          <w:sz w:val="28"/>
          <w:szCs w:val="28"/>
        </w:rPr>
      </w:pPr>
      <w:r w:rsidRPr="00364FF8">
        <w:rPr>
          <w:rFonts w:ascii="Times New Roman" w:hAnsi="Times New Roman"/>
          <w:sz w:val="28"/>
          <w:szCs w:val="28"/>
        </w:rPr>
        <w:t xml:space="preserve"> </w:t>
      </w:r>
      <w:r w:rsidRPr="00364FF8">
        <w:rPr>
          <w:rFonts w:ascii="Times New Roman" w:hAnsi="Times New Roman"/>
          <w:b/>
          <w:bCs/>
          <w:sz w:val="28"/>
          <w:szCs w:val="28"/>
        </w:rPr>
        <w:t>Отвечает</w:t>
      </w:r>
      <w:r w:rsidRPr="00364FF8">
        <w:rPr>
          <w:rFonts w:ascii="Times New Roman" w:hAnsi="Times New Roman"/>
          <w:sz w:val="28"/>
          <w:szCs w:val="28"/>
        </w:rPr>
        <w:t xml:space="preserve">: </w:t>
      </w:r>
    </w:p>
    <w:p w:rsidR="007D36A3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 xml:space="preserve">отвечает за организацию регистрации, подготовку и прием пострадавшего населения, за организацию работы администрации ПВР. 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 xml:space="preserve">Он является прямым начальником всего личного состава ПВР, несет </w:t>
      </w:r>
      <w:r w:rsidR="007D36A3">
        <w:rPr>
          <w:rFonts w:ascii="Times New Roman" w:hAnsi="Times New Roman"/>
          <w:sz w:val="28"/>
          <w:szCs w:val="28"/>
        </w:rPr>
        <w:t>персональную</w:t>
      </w:r>
      <w:r w:rsidRPr="009E04F7">
        <w:rPr>
          <w:rFonts w:ascii="Times New Roman" w:hAnsi="Times New Roman"/>
          <w:sz w:val="28"/>
          <w:szCs w:val="28"/>
        </w:rPr>
        <w:t xml:space="preserve"> ответственность за организацию, подготовку и прием пострадавшего населения.</w:t>
      </w:r>
    </w:p>
    <w:p w:rsidR="003E12A7" w:rsidRPr="009E04F7" w:rsidRDefault="003E12A7" w:rsidP="00A75983">
      <w:pPr>
        <w:ind w:firstLine="709"/>
        <w:rPr>
          <w:rFonts w:ascii="Times New Roman" w:hAnsi="Times New Roman"/>
          <w:sz w:val="28"/>
          <w:szCs w:val="28"/>
        </w:rPr>
      </w:pPr>
      <w:r w:rsidRPr="00364FF8">
        <w:rPr>
          <w:rFonts w:ascii="Times New Roman" w:hAnsi="Times New Roman"/>
          <w:b/>
          <w:bCs/>
          <w:sz w:val="28"/>
          <w:szCs w:val="28"/>
        </w:rPr>
        <w:t xml:space="preserve">Он обязан: </w:t>
      </w:r>
      <w:r w:rsidR="00A75983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8404B3">
        <w:rPr>
          <w:rFonts w:ascii="Times New Roman" w:hAnsi="Times New Roman"/>
          <w:i/>
          <w:sz w:val="28"/>
          <w:szCs w:val="28"/>
        </w:rPr>
        <w:t>При повседневной деятельности</w:t>
      </w:r>
      <w:r w:rsidRPr="009E04F7">
        <w:rPr>
          <w:rFonts w:ascii="Times New Roman" w:hAnsi="Times New Roman"/>
          <w:sz w:val="28"/>
          <w:szCs w:val="28"/>
        </w:rPr>
        <w:t>: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совершенствовать свои знания по руководящим документам приема и размещения пострадавшего населения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 xml:space="preserve">знать </w:t>
      </w:r>
      <w:r w:rsidR="007D36A3">
        <w:rPr>
          <w:rFonts w:ascii="Times New Roman" w:hAnsi="Times New Roman"/>
          <w:sz w:val="28"/>
          <w:szCs w:val="28"/>
        </w:rPr>
        <w:t xml:space="preserve">возможности ПВР, </w:t>
      </w:r>
      <w:r w:rsidRPr="009E04F7">
        <w:rPr>
          <w:rFonts w:ascii="Times New Roman" w:hAnsi="Times New Roman"/>
          <w:sz w:val="28"/>
          <w:szCs w:val="28"/>
        </w:rPr>
        <w:t>количество принимаемого пострадавшего населения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организовать разработку необходимой документации ПВР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осуществлять контроль за укомплектованностью штата администрации ПВР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организовывать обучение и инструктаж сотрудников администрации ПВР по приему, учету и размещению пострадавшего населения в ЧС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разрабатывать и доводить порядок оповещения сотрудников администрации ПВР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 xml:space="preserve">распределять обязанности между сотрудниками администрации ПВР, организовывать их </w:t>
      </w:r>
      <w:r w:rsidR="007D36A3">
        <w:rPr>
          <w:rFonts w:ascii="Times New Roman" w:hAnsi="Times New Roman"/>
          <w:sz w:val="28"/>
          <w:szCs w:val="28"/>
        </w:rPr>
        <w:t xml:space="preserve">подготовку, </w:t>
      </w:r>
      <w:r w:rsidRPr="009E04F7">
        <w:rPr>
          <w:rFonts w:ascii="Times New Roman" w:hAnsi="Times New Roman"/>
          <w:sz w:val="28"/>
          <w:szCs w:val="28"/>
        </w:rPr>
        <w:t>тренировку и готовить их к выполнению своих обязанностей при угрозе и с объявлением ЧС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участвовать в учениях, тренировках и проверках, проводимых органами местного самоуправления муниципального образования, органами</w:t>
      </w:r>
      <w:r w:rsidR="007D36A3">
        <w:rPr>
          <w:rFonts w:ascii="Times New Roman" w:hAnsi="Times New Roman"/>
          <w:sz w:val="28"/>
          <w:szCs w:val="28"/>
        </w:rPr>
        <w:t>, уполномоченными на решение вопросов</w:t>
      </w:r>
      <w:r w:rsidRPr="009E04F7">
        <w:rPr>
          <w:rFonts w:ascii="Times New Roman" w:hAnsi="Times New Roman"/>
          <w:sz w:val="28"/>
          <w:szCs w:val="28"/>
        </w:rPr>
        <w:t xml:space="preserve"> ГО и ЧС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поддерживать связь с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04F7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04F7">
        <w:rPr>
          <w:rFonts w:ascii="Times New Roman" w:hAnsi="Times New Roman"/>
          <w:sz w:val="28"/>
          <w:szCs w:val="28"/>
        </w:rPr>
        <w:t>ПБ</w:t>
      </w:r>
      <w:r w:rsidR="007A359C">
        <w:rPr>
          <w:rFonts w:ascii="Times New Roman" w:hAnsi="Times New Roman"/>
          <w:sz w:val="28"/>
          <w:szCs w:val="28"/>
        </w:rPr>
        <w:t xml:space="preserve"> МО</w:t>
      </w:r>
      <w:r>
        <w:rPr>
          <w:rFonts w:ascii="Times New Roman" w:hAnsi="Times New Roman"/>
          <w:sz w:val="28"/>
          <w:szCs w:val="28"/>
        </w:rPr>
        <w:t>, эвакуационной комиссией</w:t>
      </w:r>
      <w:r w:rsidR="007A359C">
        <w:rPr>
          <w:rFonts w:ascii="Times New Roman" w:hAnsi="Times New Roman"/>
          <w:sz w:val="28"/>
          <w:szCs w:val="28"/>
        </w:rPr>
        <w:t xml:space="preserve"> МО</w:t>
      </w:r>
      <w:r w:rsidRPr="009E04F7">
        <w:rPr>
          <w:rFonts w:ascii="Times New Roman" w:hAnsi="Times New Roman"/>
          <w:sz w:val="28"/>
          <w:szCs w:val="28"/>
        </w:rPr>
        <w:t>.</w:t>
      </w:r>
    </w:p>
    <w:p w:rsidR="003E12A7" w:rsidRPr="008404B3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8404B3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установить связь с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04F7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04F7">
        <w:rPr>
          <w:rFonts w:ascii="Times New Roman" w:hAnsi="Times New Roman"/>
          <w:sz w:val="28"/>
          <w:szCs w:val="28"/>
        </w:rPr>
        <w:t xml:space="preserve">ПБ и с организациями, участвующими в </w:t>
      </w:r>
      <w:r>
        <w:rPr>
          <w:rFonts w:ascii="Times New Roman" w:hAnsi="Times New Roman"/>
          <w:sz w:val="28"/>
          <w:szCs w:val="28"/>
        </w:rPr>
        <w:t xml:space="preserve">жизнеобеспечении </w:t>
      </w:r>
      <w:r w:rsidR="007A359C">
        <w:rPr>
          <w:rFonts w:ascii="Times New Roman" w:hAnsi="Times New Roman"/>
          <w:sz w:val="28"/>
          <w:szCs w:val="28"/>
        </w:rPr>
        <w:t xml:space="preserve">размещаемого в ПВР </w:t>
      </w:r>
      <w:r>
        <w:rPr>
          <w:rFonts w:ascii="Times New Roman" w:hAnsi="Times New Roman"/>
          <w:sz w:val="28"/>
          <w:szCs w:val="28"/>
        </w:rPr>
        <w:t>населения</w:t>
      </w:r>
      <w:r w:rsidRPr="009E04F7">
        <w:rPr>
          <w:rFonts w:ascii="Times New Roman" w:hAnsi="Times New Roman"/>
          <w:sz w:val="28"/>
          <w:szCs w:val="28"/>
        </w:rPr>
        <w:t>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 xml:space="preserve">организовать полное развертывание ПВР и подготовку к приему и размещению </w:t>
      </w:r>
      <w:r w:rsidR="007F7AD3">
        <w:rPr>
          <w:rFonts w:ascii="Times New Roman" w:hAnsi="Times New Roman"/>
          <w:sz w:val="28"/>
          <w:szCs w:val="28"/>
        </w:rPr>
        <w:t>населения</w:t>
      </w:r>
      <w:r w:rsidRPr="009E04F7">
        <w:rPr>
          <w:rFonts w:ascii="Times New Roman" w:hAnsi="Times New Roman"/>
          <w:sz w:val="28"/>
          <w:szCs w:val="28"/>
        </w:rPr>
        <w:t>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организовать учет прибывающего населения</w:t>
      </w:r>
      <w:r w:rsidR="00A75983">
        <w:rPr>
          <w:rFonts w:ascii="Times New Roman" w:hAnsi="Times New Roman"/>
          <w:sz w:val="28"/>
          <w:szCs w:val="28"/>
        </w:rPr>
        <w:t>,</w:t>
      </w:r>
      <w:r w:rsidRPr="009E04F7">
        <w:rPr>
          <w:rFonts w:ascii="Times New Roman" w:hAnsi="Times New Roman"/>
          <w:sz w:val="28"/>
          <w:szCs w:val="28"/>
        </w:rPr>
        <w:t xml:space="preserve"> его размещение</w:t>
      </w:r>
      <w:r w:rsidR="00A75983" w:rsidRPr="00A75983">
        <w:rPr>
          <w:rFonts w:ascii="Times New Roman" w:hAnsi="Times New Roman"/>
          <w:sz w:val="28"/>
          <w:szCs w:val="28"/>
        </w:rPr>
        <w:t xml:space="preserve"> </w:t>
      </w:r>
      <w:r w:rsidR="00A75983">
        <w:rPr>
          <w:rFonts w:ascii="Times New Roman" w:hAnsi="Times New Roman"/>
          <w:sz w:val="28"/>
          <w:szCs w:val="28"/>
        </w:rPr>
        <w:t xml:space="preserve">и </w:t>
      </w:r>
      <w:r w:rsidR="00A75983" w:rsidRPr="009E04F7">
        <w:rPr>
          <w:rFonts w:ascii="Times New Roman" w:hAnsi="Times New Roman"/>
          <w:sz w:val="28"/>
          <w:szCs w:val="28"/>
        </w:rPr>
        <w:t>жизнеобеспечение</w:t>
      </w:r>
      <w:r w:rsidRPr="009E04F7">
        <w:rPr>
          <w:rFonts w:ascii="Times New Roman" w:hAnsi="Times New Roman"/>
          <w:sz w:val="28"/>
          <w:szCs w:val="28"/>
        </w:rPr>
        <w:t>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контролировать ведение документации ПВР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организовать поддержание в ПВР общественного порядка;</w:t>
      </w:r>
    </w:p>
    <w:p w:rsidR="003E12A7" w:rsidRPr="009E04F7" w:rsidRDefault="003E12A7" w:rsidP="007D36A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организовать информирование пострадавшего населения об обстановке;</w:t>
      </w:r>
    </w:p>
    <w:p w:rsidR="003E12A7" w:rsidRDefault="003E12A7" w:rsidP="0005211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9E04F7">
        <w:rPr>
          <w:rFonts w:ascii="Times New Roman" w:hAnsi="Times New Roman"/>
          <w:sz w:val="28"/>
          <w:szCs w:val="28"/>
        </w:rPr>
        <w:t>своевременно представлять донесения о ходе приема и размещения населения в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04F7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9E04F7">
        <w:rPr>
          <w:rFonts w:ascii="Times New Roman" w:hAnsi="Times New Roman"/>
          <w:sz w:val="28"/>
          <w:szCs w:val="28"/>
        </w:rPr>
        <w:t>ПБ</w:t>
      </w:r>
      <w:r w:rsidR="007F7AD3">
        <w:rPr>
          <w:rFonts w:ascii="Times New Roman" w:hAnsi="Times New Roman"/>
          <w:sz w:val="28"/>
          <w:szCs w:val="28"/>
        </w:rPr>
        <w:t xml:space="preserve"> МО</w:t>
      </w:r>
      <w:r>
        <w:rPr>
          <w:rFonts w:ascii="Times New Roman" w:hAnsi="Times New Roman"/>
          <w:sz w:val="28"/>
          <w:szCs w:val="28"/>
        </w:rPr>
        <w:t>, эвакуационную комиссию</w:t>
      </w:r>
      <w:r w:rsidR="007F7AD3">
        <w:rPr>
          <w:rFonts w:ascii="Times New Roman" w:hAnsi="Times New Roman"/>
          <w:sz w:val="28"/>
          <w:szCs w:val="28"/>
        </w:rPr>
        <w:t xml:space="preserve"> МО</w:t>
      </w:r>
      <w:r>
        <w:rPr>
          <w:rFonts w:ascii="Times New Roman" w:hAnsi="Times New Roman"/>
          <w:sz w:val="28"/>
          <w:szCs w:val="28"/>
        </w:rPr>
        <w:t>.</w:t>
      </w:r>
    </w:p>
    <w:p w:rsidR="00052116" w:rsidRDefault="00052116" w:rsidP="00052116">
      <w:pPr>
        <w:pStyle w:val="21"/>
        <w:spacing w:after="0" w:line="240" w:lineRule="auto"/>
        <w:ind w:firstLine="0"/>
        <w:jc w:val="left"/>
        <w:rPr>
          <w:rFonts w:ascii="Times New Roman" w:hAnsi="Times New Roman" w:cs="Times New Roman"/>
          <w:bCs/>
          <w:sz w:val="28"/>
          <w:szCs w:val="28"/>
        </w:rPr>
      </w:pPr>
    </w:p>
    <w:p w:rsidR="00A74C9D" w:rsidRDefault="003E12A7" w:rsidP="00052116">
      <w:pPr>
        <w:pStyle w:val="21"/>
        <w:spacing w:after="0" w:line="240" w:lineRule="auto"/>
        <w:ind w:firstLine="0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 w:rsidRPr="00A74C9D">
        <w:rPr>
          <w:rFonts w:ascii="Times New Roman" w:hAnsi="Times New Roman" w:cs="Times New Roman"/>
          <w:bCs/>
          <w:sz w:val="28"/>
          <w:szCs w:val="28"/>
        </w:rPr>
        <w:t>Председатель КЧС и ПБ</w:t>
      </w:r>
      <w:r w:rsidRPr="008E4AC2"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  <w:r w:rsidR="00A74C9D" w:rsidRPr="00A74C9D">
        <w:rPr>
          <w:rFonts w:ascii="Times New Roman" w:hAnsi="Times New Roman" w:cs="Times New Roman"/>
          <w:bCs/>
          <w:sz w:val="28"/>
          <w:szCs w:val="28"/>
        </w:rPr>
        <w:t>МО</w:t>
      </w:r>
      <w:r w:rsidRPr="00A74C9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94AA7">
        <w:rPr>
          <w:rFonts w:ascii="Times New Roman" w:hAnsi="Times New Roman" w:cs="Times New Roman"/>
          <w:bCs/>
          <w:sz w:val="28"/>
          <w:szCs w:val="28"/>
        </w:rPr>
        <w:t>(ЭК МО)</w:t>
      </w:r>
      <w:r w:rsidRPr="00A74C9D"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="005B7DC1">
        <w:rPr>
          <w:rFonts w:ascii="Times New Roman" w:hAnsi="Times New Roman" w:cs="Times New Roman"/>
          <w:bCs/>
          <w:sz w:val="28"/>
          <w:szCs w:val="28"/>
        </w:rPr>
        <w:t>_________________</w:t>
      </w:r>
      <w:r w:rsidRPr="008E4AC2">
        <w:rPr>
          <w:rFonts w:ascii="Times New Roman" w:hAnsi="Times New Roman" w:cs="Times New Roman"/>
          <w:b/>
          <w:bCs/>
          <w:sz w:val="28"/>
          <w:szCs w:val="28"/>
        </w:rPr>
        <w:t xml:space="preserve">                </w:t>
      </w:r>
    </w:p>
    <w:p w:rsidR="003E12A7" w:rsidRPr="008E4AC2" w:rsidRDefault="003E12A7" w:rsidP="00815150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lastRenderedPageBreak/>
        <w:t>ФУНКЦИОНАЛЬНЫЕ ОБЯЗАННОСТИ</w:t>
      </w:r>
    </w:p>
    <w:p w:rsidR="003E12A7" w:rsidRPr="00AC708C" w:rsidRDefault="003E12A7" w:rsidP="00815150">
      <w:pPr>
        <w:pStyle w:val="2"/>
        <w:spacing w:before="0" w:after="0" w:line="240" w:lineRule="auto"/>
        <w:jc w:val="center"/>
        <w:rPr>
          <w:rFonts w:ascii="Times New Roman" w:hAnsi="Times New Roman"/>
          <w:i w:val="0"/>
        </w:rPr>
      </w:pPr>
      <w:r w:rsidRPr="008E4AC2">
        <w:rPr>
          <w:rFonts w:ascii="Times New Roman" w:hAnsi="Times New Roman"/>
          <w:i w:val="0"/>
        </w:rPr>
        <w:t>заместителя начальника пункта временного размещения</w:t>
      </w:r>
    </w:p>
    <w:p w:rsidR="003E12A7" w:rsidRPr="00AC708C" w:rsidRDefault="003E12A7" w:rsidP="003E12A7">
      <w:pPr>
        <w:rPr>
          <w:rFonts w:ascii="Times New Roman" w:hAnsi="Times New Roman"/>
          <w:sz w:val="16"/>
          <w:szCs w:val="16"/>
        </w:rPr>
      </w:pPr>
    </w:p>
    <w:p w:rsidR="003E12A7" w:rsidRPr="00B35CFC" w:rsidRDefault="003E12A7" w:rsidP="00B94C7E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AC708C">
        <w:rPr>
          <w:rFonts w:ascii="Times New Roman" w:hAnsi="Times New Roman"/>
          <w:i w:val="0"/>
        </w:rPr>
        <w:t xml:space="preserve"> </w:t>
      </w:r>
      <w:r w:rsidRPr="00815150">
        <w:rPr>
          <w:rFonts w:ascii="Times New Roman" w:hAnsi="Times New Roman"/>
          <w:b w:val="0"/>
          <w:i w:val="0"/>
        </w:rPr>
        <w:t>Заместитель начальника пункта временного размещения</w:t>
      </w:r>
      <w:r w:rsidRPr="00AC708C">
        <w:rPr>
          <w:rFonts w:ascii="Times New Roman" w:hAnsi="Times New Roman"/>
          <w:i w:val="0"/>
        </w:rPr>
        <w:t xml:space="preserve">  </w:t>
      </w:r>
      <w:r w:rsidRPr="009E04F7">
        <w:rPr>
          <w:rFonts w:ascii="Times New Roman" w:hAnsi="Times New Roman"/>
          <w:b w:val="0"/>
          <w:i w:val="0"/>
        </w:rPr>
        <w:t xml:space="preserve">назначается </w:t>
      </w:r>
      <w:r>
        <w:rPr>
          <w:rFonts w:ascii="Times New Roman" w:hAnsi="Times New Roman"/>
          <w:b w:val="0"/>
          <w:i w:val="0"/>
        </w:rPr>
        <w:t xml:space="preserve">руководителем организации, на базе которой создан ПВР. </w:t>
      </w:r>
      <w:r w:rsidRPr="00B35CFC">
        <w:rPr>
          <w:rFonts w:ascii="Times New Roman" w:hAnsi="Times New Roman"/>
          <w:b w:val="0"/>
          <w:i w:val="0"/>
        </w:rPr>
        <w:t xml:space="preserve">Подчиняется </w:t>
      </w:r>
      <w:r>
        <w:rPr>
          <w:rFonts w:ascii="Times New Roman" w:hAnsi="Times New Roman"/>
          <w:b w:val="0"/>
          <w:i w:val="0"/>
        </w:rPr>
        <w:t>начальнику ПВР</w:t>
      </w:r>
      <w:r w:rsidRPr="00B35CFC">
        <w:rPr>
          <w:rFonts w:ascii="Times New Roman" w:hAnsi="Times New Roman"/>
          <w:b w:val="0"/>
          <w:i w:val="0"/>
        </w:rPr>
        <w:t>.</w:t>
      </w:r>
    </w:p>
    <w:p w:rsidR="003E12A7" w:rsidRPr="00364FF8" w:rsidRDefault="003E12A7" w:rsidP="00B94C7E">
      <w:pPr>
        <w:ind w:firstLine="709"/>
        <w:rPr>
          <w:rFonts w:ascii="Times New Roman" w:hAnsi="Times New Roman"/>
          <w:sz w:val="28"/>
          <w:szCs w:val="28"/>
        </w:rPr>
      </w:pPr>
      <w:r w:rsidRPr="00364FF8">
        <w:rPr>
          <w:rFonts w:ascii="Times New Roman" w:hAnsi="Times New Roman"/>
          <w:sz w:val="28"/>
          <w:szCs w:val="28"/>
        </w:rPr>
        <w:t xml:space="preserve"> </w:t>
      </w:r>
      <w:r w:rsidRPr="00364FF8">
        <w:rPr>
          <w:rFonts w:ascii="Times New Roman" w:hAnsi="Times New Roman"/>
          <w:b/>
          <w:bCs/>
          <w:sz w:val="28"/>
          <w:szCs w:val="28"/>
        </w:rPr>
        <w:t>Отвечает</w:t>
      </w:r>
      <w:r w:rsidRPr="00364FF8">
        <w:rPr>
          <w:rFonts w:ascii="Times New Roman" w:hAnsi="Times New Roman"/>
          <w:sz w:val="28"/>
          <w:szCs w:val="28"/>
        </w:rPr>
        <w:t xml:space="preserve">: </w:t>
      </w:r>
    </w:p>
    <w:p w:rsidR="003E12A7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за разработку документац</w:t>
      </w:r>
      <w:r w:rsidR="00C2161E">
        <w:rPr>
          <w:rFonts w:ascii="Times New Roman" w:hAnsi="Times New Roman"/>
          <w:sz w:val="28"/>
          <w:szCs w:val="28"/>
        </w:rPr>
        <w:t>ии, обеспечение ПВР необходимым</w:t>
      </w:r>
      <w:r w:rsidRPr="00C9114E">
        <w:rPr>
          <w:rFonts w:ascii="Times New Roman" w:hAnsi="Times New Roman"/>
          <w:sz w:val="28"/>
          <w:szCs w:val="28"/>
        </w:rPr>
        <w:t xml:space="preserve"> оборудованием и имуществом, подготовку администрации и практическое проведение приема пострадавшего населения; </w:t>
      </w:r>
    </w:p>
    <w:p w:rsidR="00B94C7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за развертывание ПВР и работу групп</w:t>
      </w:r>
      <w:r w:rsidR="00B94C7E">
        <w:rPr>
          <w:rFonts w:ascii="Times New Roman" w:hAnsi="Times New Roman"/>
          <w:sz w:val="28"/>
          <w:szCs w:val="28"/>
        </w:rPr>
        <w:t xml:space="preserve"> ПВР по приему, размещению и обеспечению населения.</w:t>
      </w:r>
      <w:r w:rsidRPr="00C9114E">
        <w:rPr>
          <w:rFonts w:ascii="Times New Roman" w:hAnsi="Times New Roman"/>
          <w:sz w:val="28"/>
          <w:szCs w:val="28"/>
        </w:rPr>
        <w:t xml:space="preserve"> </w:t>
      </w:r>
    </w:p>
    <w:p w:rsidR="003E12A7" w:rsidRPr="00C9114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В отсутствие начальника ПВР выполняет его обязанности.</w:t>
      </w:r>
    </w:p>
    <w:p w:rsidR="003E12A7" w:rsidRPr="00364FF8" w:rsidRDefault="003E12A7" w:rsidP="00B94C7E">
      <w:pPr>
        <w:ind w:firstLine="709"/>
        <w:rPr>
          <w:rFonts w:ascii="Times New Roman" w:hAnsi="Times New Roman"/>
          <w:sz w:val="28"/>
          <w:szCs w:val="28"/>
        </w:rPr>
      </w:pPr>
      <w:r w:rsidRPr="00364FF8">
        <w:rPr>
          <w:rFonts w:ascii="Times New Roman" w:hAnsi="Times New Roman"/>
          <w:b/>
          <w:bCs/>
          <w:sz w:val="28"/>
          <w:szCs w:val="28"/>
        </w:rPr>
        <w:t xml:space="preserve">Он обязан: </w:t>
      </w:r>
    </w:p>
    <w:p w:rsidR="003E12A7" w:rsidRPr="00AD3A9D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AD3A9D">
        <w:rPr>
          <w:rFonts w:ascii="Times New Roman" w:hAnsi="Times New Roman"/>
          <w:i/>
          <w:sz w:val="28"/>
          <w:szCs w:val="28"/>
        </w:rPr>
        <w:t>При повседневной деятельности:</w:t>
      </w:r>
    </w:p>
    <w:p w:rsidR="003E12A7" w:rsidRPr="00C9114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знать руководящие документы по организации приема и размещения пострадавшего населения</w:t>
      </w:r>
      <w:r w:rsidR="0069735C">
        <w:rPr>
          <w:rFonts w:ascii="Times New Roman" w:hAnsi="Times New Roman"/>
          <w:sz w:val="28"/>
          <w:szCs w:val="28"/>
        </w:rPr>
        <w:t>, знать возможности ПВР</w:t>
      </w:r>
      <w:r w:rsidRPr="00C9114E">
        <w:rPr>
          <w:rFonts w:ascii="Times New Roman" w:hAnsi="Times New Roman"/>
          <w:sz w:val="28"/>
          <w:szCs w:val="28"/>
        </w:rPr>
        <w:t>;</w:t>
      </w:r>
    </w:p>
    <w:p w:rsidR="003E12A7" w:rsidRPr="00C9114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изучить порядок развертывания ПВР;</w:t>
      </w:r>
    </w:p>
    <w:p w:rsidR="003E12A7" w:rsidRPr="00C9114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организовать разработку документации ПВР;</w:t>
      </w:r>
    </w:p>
    <w:p w:rsidR="003E12A7" w:rsidRPr="00C9114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организовать подготовку личного состава;</w:t>
      </w:r>
    </w:p>
    <w:p w:rsidR="003E12A7" w:rsidRPr="00C9114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организовать подготовку необходимого оборудования и имущества;</w:t>
      </w:r>
    </w:p>
    <w:p w:rsidR="003E12A7" w:rsidRPr="00C9114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заблаговременно готовить помещения, инвентарь и средства связи;</w:t>
      </w:r>
    </w:p>
    <w:p w:rsidR="003E12A7" w:rsidRPr="00C9114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проводить практическую отработку вопросов оповещения, сбора и функционирования администрации ПВР;</w:t>
      </w:r>
    </w:p>
    <w:p w:rsidR="0069735C" w:rsidRPr="009E04F7" w:rsidRDefault="003E12A7" w:rsidP="0069735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 xml:space="preserve">участвовать в учениях, тренировках и проверках, проводимых </w:t>
      </w:r>
      <w:r w:rsidR="0069735C" w:rsidRPr="009E04F7">
        <w:rPr>
          <w:rFonts w:ascii="Times New Roman" w:hAnsi="Times New Roman"/>
          <w:sz w:val="28"/>
          <w:szCs w:val="28"/>
        </w:rPr>
        <w:t>органами</w:t>
      </w:r>
      <w:r w:rsidR="0069735C">
        <w:rPr>
          <w:rFonts w:ascii="Times New Roman" w:hAnsi="Times New Roman"/>
          <w:sz w:val="28"/>
          <w:szCs w:val="28"/>
        </w:rPr>
        <w:t>, уполномоченными на решение вопросов</w:t>
      </w:r>
      <w:r w:rsidR="0069735C" w:rsidRPr="009E04F7">
        <w:rPr>
          <w:rFonts w:ascii="Times New Roman" w:hAnsi="Times New Roman"/>
          <w:sz w:val="28"/>
          <w:szCs w:val="28"/>
        </w:rPr>
        <w:t xml:space="preserve"> ГО и ЧС;</w:t>
      </w:r>
    </w:p>
    <w:p w:rsidR="003E12A7" w:rsidRPr="000C4550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0C4550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Pr="00C9114E" w:rsidRDefault="003E12A7" w:rsidP="00B94C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 xml:space="preserve">организовать оповещение и сбор </w:t>
      </w:r>
      <w:r>
        <w:rPr>
          <w:rFonts w:ascii="Times New Roman" w:hAnsi="Times New Roman"/>
          <w:sz w:val="28"/>
          <w:szCs w:val="28"/>
        </w:rPr>
        <w:t>личного состава</w:t>
      </w:r>
      <w:r w:rsidRPr="00C9114E">
        <w:rPr>
          <w:rFonts w:ascii="Times New Roman" w:hAnsi="Times New Roman"/>
          <w:sz w:val="28"/>
          <w:szCs w:val="28"/>
        </w:rPr>
        <w:t xml:space="preserve"> ПВР с началом мероприятий по размещению пострадавшего населения;</w:t>
      </w:r>
    </w:p>
    <w:p w:rsidR="003E12A7" w:rsidRPr="00C9114E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в установленный срок привести в готовность к приему и размещению пострадавшего населения личный состав, помещение, связь и оборудование ПВР;</w:t>
      </w:r>
    </w:p>
    <w:p w:rsidR="003E12A7" w:rsidRPr="00C9114E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провести полное развертывание ПВР и подготовку к приему и размещению населения;</w:t>
      </w:r>
    </w:p>
    <w:p w:rsidR="003E12A7" w:rsidRPr="00C9114E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 xml:space="preserve">поддерживать связь с </w:t>
      </w:r>
      <w:r>
        <w:rPr>
          <w:rFonts w:ascii="Times New Roman" w:hAnsi="Times New Roman"/>
          <w:sz w:val="28"/>
          <w:szCs w:val="28"/>
        </w:rPr>
        <w:t>КЧС и ПБ</w:t>
      </w:r>
      <w:r w:rsidR="00DB6EF8">
        <w:rPr>
          <w:rFonts w:ascii="Times New Roman" w:hAnsi="Times New Roman"/>
          <w:sz w:val="28"/>
          <w:szCs w:val="28"/>
        </w:rPr>
        <w:t xml:space="preserve"> МО</w:t>
      </w:r>
      <w:r>
        <w:rPr>
          <w:rFonts w:ascii="Times New Roman" w:hAnsi="Times New Roman"/>
          <w:sz w:val="28"/>
          <w:szCs w:val="28"/>
        </w:rPr>
        <w:t>, эвакуационной комиссией</w:t>
      </w:r>
      <w:r w:rsidR="00DB6EF8">
        <w:rPr>
          <w:rFonts w:ascii="Times New Roman" w:hAnsi="Times New Roman"/>
          <w:sz w:val="28"/>
          <w:szCs w:val="28"/>
        </w:rPr>
        <w:t xml:space="preserve"> МО</w:t>
      </w:r>
      <w:r>
        <w:rPr>
          <w:rFonts w:ascii="Times New Roman" w:hAnsi="Times New Roman"/>
          <w:sz w:val="28"/>
          <w:szCs w:val="28"/>
        </w:rPr>
        <w:t xml:space="preserve">, </w:t>
      </w:r>
      <w:r w:rsidRPr="00C9114E">
        <w:rPr>
          <w:rFonts w:ascii="Times New Roman" w:hAnsi="Times New Roman"/>
          <w:sz w:val="28"/>
          <w:szCs w:val="28"/>
        </w:rPr>
        <w:t>организациями</w:t>
      </w:r>
      <w:r>
        <w:rPr>
          <w:rFonts w:ascii="Times New Roman" w:hAnsi="Times New Roman"/>
          <w:sz w:val="28"/>
          <w:szCs w:val="28"/>
        </w:rPr>
        <w:t>, участвующими в жизнеобеспечении населения</w:t>
      </w:r>
      <w:r w:rsidR="00DB6EF8">
        <w:rPr>
          <w:rFonts w:ascii="Times New Roman" w:hAnsi="Times New Roman"/>
          <w:sz w:val="28"/>
          <w:szCs w:val="28"/>
        </w:rPr>
        <w:t xml:space="preserve"> в ПВР</w:t>
      </w:r>
      <w:r w:rsidRPr="00C9114E">
        <w:rPr>
          <w:rFonts w:ascii="Times New Roman" w:hAnsi="Times New Roman"/>
          <w:sz w:val="28"/>
          <w:szCs w:val="28"/>
        </w:rPr>
        <w:t>;</w:t>
      </w:r>
    </w:p>
    <w:p w:rsidR="003E12A7" w:rsidRPr="00C9114E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руководить работой группы охраны общественного порядка, комнаты матери и ребенка</w:t>
      </w:r>
      <w:r>
        <w:rPr>
          <w:rFonts w:ascii="Times New Roman" w:hAnsi="Times New Roman"/>
          <w:sz w:val="28"/>
          <w:szCs w:val="28"/>
        </w:rPr>
        <w:t>,</w:t>
      </w:r>
      <w:r w:rsidRPr="00C9114E">
        <w:rPr>
          <w:rFonts w:ascii="Times New Roman" w:hAnsi="Times New Roman"/>
          <w:sz w:val="28"/>
          <w:szCs w:val="28"/>
        </w:rPr>
        <w:t xml:space="preserve"> медицинского пункта</w:t>
      </w:r>
      <w:r>
        <w:rPr>
          <w:rFonts w:ascii="Times New Roman" w:hAnsi="Times New Roman"/>
          <w:sz w:val="28"/>
          <w:szCs w:val="28"/>
        </w:rPr>
        <w:t>, комнаты психологического обеспечения</w:t>
      </w:r>
      <w:r w:rsidRPr="00C9114E">
        <w:rPr>
          <w:rFonts w:ascii="Times New Roman" w:hAnsi="Times New Roman"/>
          <w:sz w:val="28"/>
          <w:szCs w:val="28"/>
        </w:rPr>
        <w:t>;</w:t>
      </w:r>
    </w:p>
    <w:p w:rsidR="003E12A7" w:rsidRPr="00C9114E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>организовать обеспечение пострадавшего населения водой и оказание медицинской помощи;</w:t>
      </w:r>
    </w:p>
    <w:p w:rsidR="003E12A7" w:rsidRDefault="003E12A7" w:rsidP="00D305E6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  <w:r w:rsidRPr="00C9114E">
        <w:rPr>
          <w:rFonts w:ascii="Times New Roman" w:hAnsi="Times New Roman"/>
          <w:sz w:val="28"/>
          <w:szCs w:val="28"/>
        </w:rPr>
        <w:t xml:space="preserve">представлять сведения о ходе приема </w:t>
      </w:r>
      <w:r w:rsidR="00DB6EF8">
        <w:rPr>
          <w:rFonts w:ascii="Times New Roman" w:hAnsi="Times New Roman"/>
          <w:sz w:val="28"/>
          <w:szCs w:val="28"/>
        </w:rPr>
        <w:t xml:space="preserve">и размещения </w:t>
      </w:r>
      <w:r w:rsidRPr="00C9114E">
        <w:rPr>
          <w:rFonts w:ascii="Times New Roman" w:hAnsi="Times New Roman"/>
          <w:sz w:val="28"/>
          <w:szCs w:val="28"/>
        </w:rPr>
        <w:t>пострадавшего населения.</w:t>
      </w:r>
    </w:p>
    <w:p w:rsidR="001B2B06" w:rsidRDefault="005B7DC1" w:rsidP="00D305E6">
      <w:pPr>
        <w:pStyle w:val="21"/>
        <w:spacing w:after="0" w:line="240" w:lineRule="auto"/>
        <w:ind w:firstLine="0"/>
        <w:jc w:val="left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Н</w:t>
      </w:r>
      <w:r w:rsidR="003E12A7" w:rsidRPr="005E579E">
        <w:rPr>
          <w:rFonts w:ascii="Times New Roman" w:hAnsi="Times New Roman" w:cs="Times New Roman"/>
          <w:bCs/>
          <w:sz w:val="28"/>
          <w:szCs w:val="28"/>
        </w:rPr>
        <w:t>ачальник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3E12A7" w:rsidRPr="005E579E">
        <w:rPr>
          <w:rFonts w:ascii="Times New Roman" w:hAnsi="Times New Roman" w:cs="Times New Roman"/>
          <w:bCs/>
          <w:sz w:val="28"/>
          <w:szCs w:val="28"/>
        </w:rPr>
        <w:t xml:space="preserve"> ПВР                      __________________  </w:t>
      </w:r>
      <w:r w:rsidR="003E12A7" w:rsidRPr="005E579E">
        <w:rPr>
          <w:rFonts w:ascii="Times New Roman" w:hAnsi="Times New Roman" w:cs="Times New Roman"/>
          <w:bCs/>
          <w:sz w:val="28"/>
          <w:szCs w:val="28"/>
        </w:rPr>
        <w:tab/>
      </w:r>
      <w:r w:rsidR="003E12A7" w:rsidRPr="005E579E">
        <w:rPr>
          <w:rFonts w:ascii="Times New Roman" w:hAnsi="Times New Roman" w:cs="Times New Roman"/>
          <w:bCs/>
          <w:sz w:val="28"/>
          <w:szCs w:val="28"/>
        </w:rPr>
        <w:tab/>
      </w:r>
      <w:r w:rsidR="003E12A7" w:rsidRPr="005E579E">
        <w:rPr>
          <w:rFonts w:ascii="Times New Roman" w:hAnsi="Times New Roman" w:cs="Times New Roman"/>
          <w:bCs/>
          <w:sz w:val="28"/>
          <w:szCs w:val="28"/>
        </w:rPr>
        <w:tab/>
      </w:r>
      <w:r w:rsidR="003E12A7" w:rsidRPr="005E579E">
        <w:rPr>
          <w:rFonts w:ascii="Times New Roman" w:hAnsi="Times New Roman" w:cs="Times New Roman"/>
          <w:bCs/>
          <w:sz w:val="28"/>
          <w:szCs w:val="28"/>
        </w:rPr>
        <w:tab/>
      </w:r>
      <w:r w:rsidR="003E12A7" w:rsidRPr="005E579E">
        <w:rPr>
          <w:rFonts w:ascii="Times New Roman" w:hAnsi="Times New Roman" w:cs="Times New Roman"/>
          <w:bCs/>
          <w:sz w:val="28"/>
          <w:szCs w:val="28"/>
        </w:rPr>
        <w:tab/>
      </w:r>
      <w:r w:rsidR="003E12A7" w:rsidRPr="005E579E">
        <w:rPr>
          <w:rFonts w:ascii="Times New Roman" w:hAnsi="Times New Roman" w:cs="Times New Roman"/>
          <w:bCs/>
          <w:sz w:val="28"/>
          <w:szCs w:val="28"/>
        </w:rPr>
        <w:tab/>
      </w:r>
      <w:r w:rsidR="003E12A7" w:rsidRPr="005E579E">
        <w:rPr>
          <w:rFonts w:ascii="Times New Roman" w:hAnsi="Times New Roman" w:cs="Times New Roman"/>
          <w:bCs/>
          <w:sz w:val="28"/>
          <w:szCs w:val="28"/>
        </w:rPr>
        <w:tab/>
      </w:r>
    </w:p>
    <w:p w:rsidR="003E12A7" w:rsidRPr="008E4AC2" w:rsidRDefault="003E12A7" w:rsidP="001B2B06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lastRenderedPageBreak/>
        <w:t>ФУНКЦИОНАЛЬНЫЕ ОБЯЗАННОСТИ</w:t>
      </w:r>
    </w:p>
    <w:p w:rsidR="003E12A7" w:rsidRPr="00AC708C" w:rsidRDefault="003E12A7" w:rsidP="001B2B06">
      <w:pPr>
        <w:pStyle w:val="2"/>
        <w:spacing w:before="0" w:after="0" w:line="240" w:lineRule="auto"/>
        <w:jc w:val="center"/>
        <w:rPr>
          <w:rFonts w:ascii="Times New Roman" w:hAnsi="Times New Roman"/>
          <w:i w:val="0"/>
        </w:rPr>
      </w:pPr>
      <w:r w:rsidRPr="008E4AC2">
        <w:rPr>
          <w:rFonts w:ascii="Times New Roman" w:hAnsi="Times New Roman"/>
          <w:i w:val="0"/>
        </w:rPr>
        <w:t>коменданта пункта временного размещения</w:t>
      </w:r>
    </w:p>
    <w:p w:rsidR="003E12A7" w:rsidRPr="00AC708C" w:rsidRDefault="003E12A7" w:rsidP="003E12A7">
      <w:pPr>
        <w:rPr>
          <w:rFonts w:ascii="Times New Roman" w:hAnsi="Times New Roman"/>
          <w:sz w:val="16"/>
          <w:szCs w:val="16"/>
        </w:rPr>
      </w:pPr>
    </w:p>
    <w:p w:rsidR="003E12A7" w:rsidRPr="00B35CFC" w:rsidRDefault="003E12A7" w:rsidP="0036057E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4F388C">
        <w:rPr>
          <w:rFonts w:ascii="Times New Roman" w:hAnsi="Times New Roman"/>
          <w:b w:val="0"/>
          <w:i w:val="0"/>
        </w:rPr>
        <w:t>Комендант пункта временного размещения</w:t>
      </w:r>
      <w:r w:rsidRPr="00AC708C">
        <w:rPr>
          <w:rFonts w:ascii="Times New Roman" w:hAnsi="Times New Roman"/>
          <w:i w:val="0"/>
        </w:rPr>
        <w:t xml:space="preserve">  </w:t>
      </w:r>
      <w:r w:rsidRPr="009E04F7">
        <w:rPr>
          <w:rFonts w:ascii="Times New Roman" w:hAnsi="Times New Roman"/>
          <w:b w:val="0"/>
          <w:i w:val="0"/>
        </w:rPr>
        <w:t xml:space="preserve">назначается </w:t>
      </w:r>
      <w:r>
        <w:rPr>
          <w:rFonts w:ascii="Times New Roman" w:hAnsi="Times New Roman"/>
          <w:b w:val="0"/>
          <w:i w:val="0"/>
        </w:rPr>
        <w:t xml:space="preserve">руководителем организации, на базе которой создан ПВР. </w:t>
      </w:r>
      <w:r w:rsidRPr="00B35CFC">
        <w:rPr>
          <w:rFonts w:ascii="Times New Roman" w:hAnsi="Times New Roman"/>
          <w:b w:val="0"/>
          <w:i w:val="0"/>
        </w:rPr>
        <w:t xml:space="preserve">Подчиняется </w:t>
      </w:r>
      <w:r>
        <w:rPr>
          <w:rFonts w:ascii="Times New Roman" w:hAnsi="Times New Roman"/>
          <w:b w:val="0"/>
          <w:i w:val="0"/>
        </w:rPr>
        <w:t xml:space="preserve">начальнику ПВР, </w:t>
      </w:r>
      <w:r w:rsidRPr="007D5298">
        <w:rPr>
          <w:rFonts w:ascii="Times New Roman" w:hAnsi="Times New Roman"/>
          <w:b w:val="0"/>
          <w:i w:val="0"/>
        </w:rPr>
        <w:t>заместителю начальника ПВР</w:t>
      </w:r>
      <w:r>
        <w:rPr>
          <w:rFonts w:ascii="Times New Roman" w:hAnsi="Times New Roman"/>
          <w:b w:val="0"/>
          <w:i w:val="0"/>
        </w:rPr>
        <w:t>.</w:t>
      </w:r>
    </w:p>
    <w:p w:rsidR="003E12A7" w:rsidRPr="00364FF8" w:rsidRDefault="003E12A7" w:rsidP="0036057E">
      <w:pPr>
        <w:ind w:firstLine="709"/>
        <w:rPr>
          <w:rFonts w:ascii="Times New Roman" w:hAnsi="Times New Roman"/>
          <w:sz w:val="28"/>
          <w:szCs w:val="28"/>
        </w:rPr>
      </w:pPr>
      <w:r w:rsidRPr="00364FF8">
        <w:rPr>
          <w:rFonts w:ascii="Times New Roman" w:hAnsi="Times New Roman"/>
          <w:sz w:val="28"/>
          <w:szCs w:val="28"/>
        </w:rPr>
        <w:t xml:space="preserve"> </w:t>
      </w:r>
      <w:r w:rsidRPr="00364FF8">
        <w:rPr>
          <w:rFonts w:ascii="Times New Roman" w:hAnsi="Times New Roman"/>
          <w:b/>
          <w:bCs/>
          <w:sz w:val="28"/>
          <w:szCs w:val="28"/>
        </w:rPr>
        <w:t>Отвечает</w:t>
      </w:r>
      <w:r w:rsidRPr="00364FF8">
        <w:rPr>
          <w:rFonts w:ascii="Times New Roman" w:hAnsi="Times New Roman"/>
          <w:sz w:val="28"/>
          <w:szCs w:val="28"/>
        </w:rPr>
        <w:t xml:space="preserve">: </w:t>
      </w:r>
    </w:p>
    <w:p w:rsidR="00DC2E48" w:rsidRPr="00DC2E48" w:rsidRDefault="00DC2E48" w:rsidP="00DC2E48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DC2E48">
        <w:rPr>
          <w:rFonts w:ascii="Times New Roman" w:hAnsi="Times New Roman" w:cs="Times New Roman"/>
          <w:sz w:val="28"/>
          <w:szCs w:val="28"/>
        </w:rPr>
        <w:t xml:space="preserve">за обеспечение </w:t>
      </w:r>
      <w:r>
        <w:rPr>
          <w:rFonts w:ascii="Times New Roman" w:hAnsi="Times New Roman" w:cs="Times New Roman"/>
          <w:sz w:val="28"/>
          <w:szCs w:val="28"/>
        </w:rPr>
        <w:t>ПВР</w:t>
      </w:r>
      <w:r w:rsidRPr="00DC2E48">
        <w:rPr>
          <w:rFonts w:ascii="Times New Roman" w:hAnsi="Times New Roman" w:cs="Times New Roman"/>
          <w:sz w:val="28"/>
          <w:szCs w:val="28"/>
        </w:rPr>
        <w:t xml:space="preserve"> необходимым инвентарем, оборудованием, материально-техническими средствами, за исправность оборудования и поддержание внутреннего порядк</w:t>
      </w:r>
      <w:r>
        <w:rPr>
          <w:rFonts w:ascii="Times New Roman" w:hAnsi="Times New Roman" w:cs="Times New Roman"/>
          <w:sz w:val="28"/>
          <w:szCs w:val="28"/>
        </w:rPr>
        <w:t>а, противопожарной безопасности;</w:t>
      </w:r>
    </w:p>
    <w:p w:rsidR="00DC2E48" w:rsidRPr="00DC2E48" w:rsidRDefault="00DC2E48" w:rsidP="00DC2E48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DC2E48">
        <w:rPr>
          <w:rFonts w:ascii="Times New Roman" w:hAnsi="Times New Roman" w:cs="Times New Roman"/>
          <w:sz w:val="28"/>
          <w:szCs w:val="28"/>
        </w:rPr>
        <w:t>за оборудование санузлов, мест размещения питьевой воды, аварийного освещения.</w:t>
      </w:r>
    </w:p>
    <w:p w:rsidR="003E12A7" w:rsidRPr="00364FF8" w:rsidRDefault="003E12A7" w:rsidP="0036057E">
      <w:pPr>
        <w:ind w:firstLine="709"/>
        <w:rPr>
          <w:rFonts w:ascii="Times New Roman" w:hAnsi="Times New Roman"/>
          <w:sz w:val="28"/>
          <w:szCs w:val="28"/>
        </w:rPr>
      </w:pPr>
      <w:r w:rsidRPr="00364FF8">
        <w:rPr>
          <w:rFonts w:ascii="Times New Roman" w:hAnsi="Times New Roman"/>
          <w:b/>
          <w:bCs/>
          <w:sz w:val="28"/>
          <w:szCs w:val="28"/>
        </w:rPr>
        <w:t xml:space="preserve">Он обязан: </w:t>
      </w:r>
    </w:p>
    <w:p w:rsidR="003E12A7" w:rsidRPr="00AD3A9D" w:rsidRDefault="003E12A7" w:rsidP="003605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AD3A9D">
        <w:rPr>
          <w:rFonts w:ascii="Times New Roman" w:hAnsi="Times New Roman"/>
          <w:i/>
          <w:sz w:val="28"/>
          <w:szCs w:val="28"/>
        </w:rPr>
        <w:t>При повседневной деятельности:</w:t>
      </w:r>
    </w:p>
    <w:p w:rsidR="003E12A7" w:rsidRPr="00BC0E74" w:rsidRDefault="003E12A7" w:rsidP="0036057E">
      <w:pPr>
        <w:pStyle w:val="stylet3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C0E74">
        <w:rPr>
          <w:sz w:val="28"/>
          <w:szCs w:val="28"/>
        </w:rPr>
        <w:t>изучать порядок работы ПВР;</w:t>
      </w:r>
    </w:p>
    <w:p w:rsidR="003E12A7" w:rsidRPr="00BC0E74" w:rsidRDefault="003E12A7" w:rsidP="0036057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BC0E74">
        <w:rPr>
          <w:rFonts w:ascii="Times New Roman" w:hAnsi="Times New Roman" w:cs="Times New Roman"/>
          <w:sz w:val="28"/>
          <w:szCs w:val="28"/>
        </w:rPr>
        <w:t>знать помещения, выделяемые для размещения ПВР;</w:t>
      </w:r>
    </w:p>
    <w:p w:rsidR="003E12A7" w:rsidRPr="00BC0E74" w:rsidRDefault="003E12A7" w:rsidP="0036057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BC0E74">
        <w:rPr>
          <w:rFonts w:ascii="Times New Roman" w:hAnsi="Times New Roman" w:cs="Times New Roman"/>
          <w:sz w:val="28"/>
          <w:szCs w:val="28"/>
        </w:rPr>
        <w:t>знать потребность в имуществе, необходимом для обеспечения работы ПВР;</w:t>
      </w:r>
    </w:p>
    <w:p w:rsidR="003E12A7" w:rsidRPr="00BC0E74" w:rsidRDefault="003E12A7" w:rsidP="0036057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BC0E74">
        <w:rPr>
          <w:rFonts w:ascii="Times New Roman" w:hAnsi="Times New Roman" w:cs="Times New Roman"/>
          <w:sz w:val="28"/>
          <w:szCs w:val="28"/>
        </w:rPr>
        <w:t>знать порядок получения имущества и его размещения в период развертывания;</w:t>
      </w:r>
    </w:p>
    <w:p w:rsidR="003E12A7" w:rsidRPr="00BC0E74" w:rsidRDefault="003E12A7" w:rsidP="0036057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BC0E74">
        <w:rPr>
          <w:rFonts w:ascii="Times New Roman" w:hAnsi="Times New Roman" w:cs="Times New Roman"/>
          <w:sz w:val="28"/>
          <w:szCs w:val="28"/>
        </w:rPr>
        <w:t>знать схему обеспечения охраны общественного порядка ПВР;</w:t>
      </w:r>
    </w:p>
    <w:p w:rsidR="003E12A7" w:rsidRPr="00BC0E74" w:rsidRDefault="003E12A7" w:rsidP="0036057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BC0E74">
        <w:rPr>
          <w:rFonts w:ascii="Times New Roman" w:hAnsi="Times New Roman" w:cs="Times New Roman"/>
          <w:sz w:val="28"/>
          <w:szCs w:val="28"/>
        </w:rPr>
        <w:t>изучить и четко представлять задачи, возлагаемые на ПВР;</w:t>
      </w:r>
    </w:p>
    <w:p w:rsidR="003E12A7" w:rsidRDefault="003E12A7" w:rsidP="003605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C0E74">
        <w:rPr>
          <w:rFonts w:ascii="Times New Roman" w:hAnsi="Times New Roman" w:cs="Times New Roman"/>
          <w:sz w:val="28"/>
          <w:szCs w:val="28"/>
        </w:rPr>
        <w:t>принимать участие в проводимых с администрацией ПВР тренировках и учениях</w:t>
      </w:r>
      <w:r>
        <w:rPr>
          <w:rFonts w:ascii="Times New Roman" w:hAnsi="Times New Roman"/>
          <w:sz w:val="28"/>
          <w:szCs w:val="28"/>
        </w:rPr>
        <w:t>.</w:t>
      </w:r>
    </w:p>
    <w:p w:rsidR="003E12A7" w:rsidRPr="000C4550" w:rsidRDefault="003E12A7" w:rsidP="0036057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0C4550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Pr="00BC0E74" w:rsidRDefault="003E12A7" w:rsidP="0036057E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>своевременно прибыть на ПВР, уточнить обстановку и получить задачу;</w:t>
      </w:r>
    </w:p>
    <w:p w:rsidR="003E12A7" w:rsidRPr="00BC0E74" w:rsidRDefault="003E12A7" w:rsidP="0036057E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 xml:space="preserve">получить необходимое имущество, </w:t>
      </w:r>
      <w:r w:rsidR="009773DE" w:rsidRPr="009773DE">
        <w:rPr>
          <w:szCs w:val="28"/>
        </w:rPr>
        <w:t xml:space="preserve">обеспечить администрацию </w:t>
      </w:r>
      <w:r w:rsidR="009773DE">
        <w:rPr>
          <w:szCs w:val="28"/>
        </w:rPr>
        <w:t xml:space="preserve">ПВР </w:t>
      </w:r>
      <w:r w:rsidR="009773DE" w:rsidRPr="009773DE">
        <w:rPr>
          <w:szCs w:val="28"/>
        </w:rPr>
        <w:t>имуществом, инвентарем</w:t>
      </w:r>
      <w:r w:rsidR="009773DE">
        <w:rPr>
          <w:szCs w:val="28"/>
        </w:rPr>
        <w:t xml:space="preserve">, </w:t>
      </w:r>
      <w:r w:rsidR="00192479">
        <w:rPr>
          <w:szCs w:val="28"/>
        </w:rPr>
        <w:t>оборудовать</w:t>
      </w:r>
      <w:r w:rsidRPr="00BC0E74">
        <w:rPr>
          <w:szCs w:val="28"/>
        </w:rPr>
        <w:t xml:space="preserve"> рабочие места ПВР;</w:t>
      </w:r>
    </w:p>
    <w:p w:rsidR="003E12A7" w:rsidRPr="00BC0E74" w:rsidRDefault="003E12A7" w:rsidP="0036057E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>доложить о готовности к работе ПВР;</w:t>
      </w:r>
    </w:p>
    <w:p w:rsidR="003E12A7" w:rsidRDefault="003E12A7" w:rsidP="0036057E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 xml:space="preserve">обеспечить расстановку указателей на территории ПВР для обозначения </w:t>
      </w:r>
      <w:r w:rsidR="009773DE" w:rsidRPr="009773DE">
        <w:rPr>
          <w:szCs w:val="28"/>
        </w:rPr>
        <w:t xml:space="preserve">мест расположения групп, входящих в состав </w:t>
      </w:r>
      <w:r w:rsidR="009773DE">
        <w:rPr>
          <w:szCs w:val="28"/>
        </w:rPr>
        <w:t>ПВР</w:t>
      </w:r>
      <w:r w:rsidR="009773DE" w:rsidRPr="009773DE">
        <w:rPr>
          <w:szCs w:val="28"/>
        </w:rPr>
        <w:t xml:space="preserve"> </w:t>
      </w:r>
      <w:r w:rsidR="009773DE">
        <w:rPr>
          <w:szCs w:val="28"/>
        </w:rPr>
        <w:t>(</w:t>
      </w:r>
      <w:r w:rsidR="009773DE" w:rsidRPr="00BC0E74">
        <w:rPr>
          <w:szCs w:val="28"/>
        </w:rPr>
        <w:t>медпункта, комнаты матери и ребенка,</w:t>
      </w:r>
      <w:r w:rsidR="009773DE">
        <w:rPr>
          <w:szCs w:val="28"/>
        </w:rPr>
        <w:t xml:space="preserve"> комнаты психологического обеспечения,</w:t>
      </w:r>
      <w:r w:rsidR="009773DE" w:rsidRPr="00BC0E74">
        <w:rPr>
          <w:szCs w:val="28"/>
        </w:rPr>
        <w:t xml:space="preserve"> связи</w:t>
      </w:r>
      <w:r w:rsidR="0011266A">
        <w:rPr>
          <w:szCs w:val="28"/>
        </w:rPr>
        <w:t xml:space="preserve"> и т.д.</w:t>
      </w:r>
      <w:r w:rsidR="009773DE">
        <w:rPr>
          <w:szCs w:val="28"/>
        </w:rPr>
        <w:t>),</w:t>
      </w:r>
      <w:r w:rsidR="009773DE" w:rsidRPr="00BC0E74">
        <w:rPr>
          <w:szCs w:val="28"/>
        </w:rPr>
        <w:t xml:space="preserve"> </w:t>
      </w:r>
      <w:r w:rsidRPr="00BC0E74">
        <w:rPr>
          <w:szCs w:val="28"/>
        </w:rPr>
        <w:t>мест сбора прибыв</w:t>
      </w:r>
      <w:r w:rsidR="00A86520">
        <w:rPr>
          <w:szCs w:val="28"/>
        </w:rPr>
        <w:t>ающ</w:t>
      </w:r>
      <w:r w:rsidRPr="00BC0E74">
        <w:rPr>
          <w:szCs w:val="28"/>
        </w:rPr>
        <w:t>его населения, туалетов, маршрут</w:t>
      </w:r>
      <w:r w:rsidR="00A86520">
        <w:rPr>
          <w:szCs w:val="28"/>
        </w:rPr>
        <w:t>ов</w:t>
      </w:r>
      <w:r w:rsidRPr="00BC0E74">
        <w:rPr>
          <w:szCs w:val="28"/>
        </w:rPr>
        <w:t xml:space="preserve"> движения к местам размещения и т.д.;</w:t>
      </w:r>
    </w:p>
    <w:p w:rsidR="009773DE" w:rsidRPr="009773DE" w:rsidRDefault="009773DE" w:rsidP="009773D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9773DE">
        <w:rPr>
          <w:rFonts w:ascii="Times New Roman" w:hAnsi="Times New Roman" w:cs="Times New Roman"/>
          <w:sz w:val="28"/>
          <w:szCs w:val="28"/>
        </w:rPr>
        <w:t>организовать обеспечение порядка и противопожарной безопасности;</w:t>
      </w:r>
    </w:p>
    <w:p w:rsidR="009773DE" w:rsidRPr="009773DE" w:rsidRDefault="009773DE" w:rsidP="009773D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9773DE">
        <w:rPr>
          <w:rFonts w:ascii="Times New Roman" w:hAnsi="Times New Roman" w:cs="Times New Roman"/>
          <w:sz w:val="28"/>
          <w:szCs w:val="28"/>
        </w:rPr>
        <w:t xml:space="preserve">знать места хранения имущества, инженерно-технические коммуникации </w:t>
      </w:r>
      <w:r w:rsidR="0011266A">
        <w:rPr>
          <w:rFonts w:ascii="Times New Roman" w:hAnsi="Times New Roman" w:cs="Times New Roman"/>
          <w:sz w:val="28"/>
          <w:szCs w:val="28"/>
        </w:rPr>
        <w:t>ПВР</w:t>
      </w:r>
      <w:r w:rsidRPr="009773DE">
        <w:rPr>
          <w:rFonts w:ascii="Times New Roman" w:hAnsi="Times New Roman" w:cs="Times New Roman"/>
          <w:sz w:val="28"/>
          <w:szCs w:val="28"/>
        </w:rPr>
        <w:t>, отключающие устройства;</w:t>
      </w:r>
    </w:p>
    <w:p w:rsidR="009773DE" w:rsidRPr="009773DE" w:rsidRDefault="009773DE" w:rsidP="009773D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9773DE">
        <w:rPr>
          <w:rFonts w:ascii="Times New Roman" w:hAnsi="Times New Roman" w:cs="Times New Roman"/>
          <w:sz w:val="28"/>
          <w:szCs w:val="28"/>
        </w:rPr>
        <w:t>обеспечить поддержание внутреннего порядка в помещени</w:t>
      </w:r>
      <w:r w:rsidR="0011266A">
        <w:rPr>
          <w:rFonts w:ascii="Times New Roman" w:hAnsi="Times New Roman" w:cs="Times New Roman"/>
          <w:sz w:val="28"/>
          <w:szCs w:val="28"/>
        </w:rPr>
        <w:t>и ПВР</w:t>
      </w:r>
      <w:r w:rsidRPr="009773DE">
        <w:rPr>
          <w:rFonts w:ascii="Times New Roman" w:hAnsi="Times New Roman" w:cs="Times New Roman"/>
          <w:sz w:val="28"/>
          <w:szCs w:val="28"/>
        </w:rPr>
        <w:t xml:space="preserve">, противопожарного состояния, контролировать исправность инженерно-технических  коммуникаций </w:t>
      </w:r>
      <w:r w:rsidR="0011266A" w:rsidRPr="009773DE">
        <w:rPr>
          <w:rFonts w:ascii="Times New Roman" w:hAnsi="Times New Roman" w:cs="Times New Roman"/>
          <w:sz w:val="28"/>
          <w:szCs w:val="28"/>
        </w:rPr>
        <w:t>в помещени</w:t>
      </w:r>
      <w:r w:rsidR="0011266A">
        <w:rPr>
          <w:rFonts w:ascii="Times New Roman" w:hAnsi="Times New Roman" w:cs="Times New Roman"/>
          <w:sz w:val="28"/>
          <w:szCs w:val="28"/>
        </w:rPr>
        <w:t>и ПВР</w:t>
      </w:r>
      <w:r w:rsidRPr="009773DE">
        <w:rPr>
          <w:rFonts w:ascii="Times New Roman" w:hAnsi="Times New Roman" w:cs="Times New Roman"/>
          <w:sz w:val="28"/>
          <w:szCs w:val="28"/>
        </w:rPr>
        <w:t>;</w:t>
      </w:r>
    </w:p>
    <w:p w:rsidR="003E12A7" w:rsidRPr="00BC0E74" w:rsidRDefault="003E12A7" w:rsidP="0036057E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>проверить наличие инструкций у должностных лиц;</w:t>
      </w:r>
    </w:p>
    <w:p w:rsidR="003E12A7" w:rsidRPr="00BC0E74" w:rsidRDefault="003E12A7" w:rsidP="0036057E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>проверить у личного состава наличие</w:t>
      </w:r>
      <w:r>
        <w:rPr>
          <w:szCs w:val="28"/>
        </w:rPr>
        <w:t xml:space="preserve"> бейджиков,</w:t>
      </w:r>
      <w:r w:rsidRPr="00BC0E74">
        <w:rPr>
          <w:szCs w:val="28"/>
        </w:rPr>
        <w:t xml:space="preserve"> нарукавных повязок;</w:t>
      </w:r>
    </w:p>
    <w:p w:rsidR="003E12A7" w:rsidRDefault="003E12A7" w:rsidP="0036057E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>следить за охраной имущества и помещений ПВР.</w:t>
      </w:r>
    </w:p>
    <w:p w:rsidR="003E12A7" w:rsidRDefault="003E12A7" w:rsidP="0036057E">
      <w:pPr>
        <w:pStyle w:val="11"/>
        <w:ind w:firstLine="709"/>
        <w:jc w:val="both"/>
        <w:rPr>
          <w:szCs w:val="28"/>
        </w:rPr>
      </w:pPr>
    </w:p>
    <w:p w:rsidR="003E12A7" w:rsidRPr="0036057E" w:rsidRDefault="003E12A7" w:rsidP="003E12A7">
      <w:pPr>
        <w:rPr>
          <w:rFonts w:ascii="Times New Roman" w:hAnsi="Times New Roman"/>
          <w:sz w:val="28"/>
          <w:szCs w:val="28"/>
        </w:rPr>
      </w:pPr>
      <w:r w:rsidRPr="0036057E">
        <w:rPr>
          <w:rFonts w:ascii="Times New Roman" w:hAnsi="Times New Roman"/>
          <w:sz w:val="28"/>
          <w:szCs w:val="28"/>
        </w:rPr>
        <w:t>Начальник ПВР  ____________________________</w:t>
      </w:r>
    </w:p>
    <w:p w:rsidR="003E12A7" w:rsidRPr="008E4AC2" w:rsidRDefault="003E12A7" w:rsidP="00191B31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lastRenderedPageBreak/>
        <w:t>ФУНКЦИОНАЛЬНЫЕ ОБЯЗАННОСТИ</w:t>
      </w:r>
    </w:p>
    <w:p w:rsidR="003E12A7" w:rsidRPr="008E4AC2" w:rsidRDefault="003E12A7" w:rsidP="00191B31">
      <w:pPr>
        <w:pStyle w:val="2"/>
        <w:spacing w:before="0" w:after="0" w:line="240" w:lineRule="auto"/>
        <w:jc w:val="center"/>
        <w:rPr>
          <w:rFonts w:ascii="Times New Roman" w:hAnsi="Times New Roman"/>
          <w:bCs w:val="0"/>
          <w:i w:val="0"/>
        </w:rPr>
      </w:pPr>
      <w:r w:rsidRPr="008E4AC2">
        <w:rPr>
          <w:rFonts w:ascii="Times New Roman" w:hAnsi="Times New Roman"/>
          <w:bCs w:val="0"/>
          <w:i w:val="0"/>
        </w:rPr>
        <w:t>начальника группы регистрации и учета населения</w:t>
      </w:r>
    </w:p>
    <w:p w:rsidR="003E12A7" w:rsidRPr="00A22CE2" w:rsidRDefault="003E12A7" w:rsidP="00191B31">
      <w:pPr>
        <w:pStyle w:val="2"/>
        <w:spacing w:before="0" w:after="0" w:line="240" w:lineRule="auto"/>
        <w:jc w:val="center"/>
        <w:rPr>
          <w:rFonts w:ascii="Times New Roman" w:hAnsi="Times New Roman"/>
          <w:i w:val="0"/>
        </w:rPr>
      </w:pPr>
      <w:r w:rsidRPr="008E4AC2">
        <w:rPr>
          <w:rFonts w:ascii="Times New Roman" w:hAnsi="Times New Roman"/>
          <w:i w:val="0"/>
        </w:rPr>
        <w:t xml:space="preserve">пункта временного размещения </w:t>
      </w:r>
    </w:p>
    <w:p w:rsidR="003E12A7" w:rsidRPr="00A22CE2" w:rsidRDefault="003E12A7" w:rsidP="003E12A7">
      <w:pPr>
        <w:rPr>
          <w:rFonts w:ascii="Times New Roman" w:hAnsi="Times New Roman"/>
          <w:sz w:val="16"/>
          <w:szCs w:val="16"/>
        </w:rPr>
      </w:pPr>
      <w:r w:rsidRPr="00364FF8">
        <w:rPr>
          <w:rFonts w:ascii="Times New Roman" w:hAnsi="Times New Roman"/>
          <w:sz w:val="28"/>
          <w:szCs w:val="28"/>
        </w:rPr>
        <w:t xml:space="preserve">   </w:t>
      </w:r>
    </w:p>
    <w:p w:rsidR="008B7CE9" w:rsidRDefault="003E12A7" w:rsidP="00D305E6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1A7E93">
        <w:rPr>
          <w:rFonts w:ascii="Times New Roman" w:hAnsi="Times New Roman"/>
          <w:b w:val="0"/>
        </w:rPr>
        <w:t xml:space="preserve"> </w:t>
      </w:r>
      <w:r w:rsidRPr="001A7E93">
        <w:rPr>
          <w:rFonts w:ascii="Times New Roman" w:hAnsi="Times New Roman"/>
          <w:b w:val="0"/>
          <w:i w:val="0"/>
        </w:rPr>
        <w:t xml:space="preserve">Начальник группы </w:t>
      </w:r>
      <w:r w:rsidRPr="001A7E93">
        <w:rPr>
          <w:rFonts w:ascii="Times New Roman" w:hAnsi="Times New Roman"/>
          <w:b w:val="0"/>
          <w:bCs w:val="0"/>
          <w:i w:val="0"/>
        </w:rPr>
        <w:t xml:space="preserve">регистрации и учета </w:t>
      </w:r>
      <w:r w:rsidRPr="001A7E93">
        <w:rPr>
          <w:rFonts w:ascii="Times New Roman" w:hAnsi="Times New Roman"/>
          <w:b w:val="0"/>
          <w:i w:val="0"/>
        </w:rPr>
        <w:t>населения</w:t>
      </w:r>
      <w:r w:rsidRPr="00364FF8">
        <w:rPr>
          <w:rFonts w:ascii="Times New Roman" w:hAnsi="Times New Roman"/>
        </w:rPr>
        <w:t xml:space="preserve">  </w:t>
      </w:r>
      <w:r w:rsidRPr="009E04F7">
        <w:rPr>
          <w:rFonts w:ascii="Times New Roman" w:hAnsi="Times New Roman"/>
          <w:b w:val="0"/>
          <w:i w:val="0"/>
        </w:rPr>
        <w:t xml:space="preserve">назначается </w:t>
      </w:r>
      <w:r>
        <w:rPr>
          <w:rFonts w:ascii="Times New Roman" w:hAnsi="Times New Roman"/>
          <w:b w:val="0"/>
          <w:i w:val="0"/>
        </w:rPr>
        <w:t xml:space="preserve">руководителем организации, на базе которой создан ПВР. </w:t>
      </w:r>
    </w:p>
    <w:p w:rsidR="003E12A7" w:rsidRPr="007D5298" w:rsidRDefault="003E12A7" w:rsidP="00D305E6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B35CFC">
        <w:rPr>
          <w:rFonts w:ascii="Times New Roman" w:hAnsi="Times New Roman"/>
          <w:b w:val="0"/>
          <w:i w:val="0"/>
        </w:rPr>
        <w:t xml:space="preserve">Подчиняется </w:t>
      </w:r>
      <w:r>
        <w:rPr>
          <w:rFonts w:ascii="Times New Roman" w:hAnsi="Times New Roman"/>
          <w:b w:val="0"/>
          <w:i w:val="0"/>
        </w:rPr>
        <w:t xml:space="preserve">начальнику ПВР, </w:t>
      </w:r>
      <w:r w:rsidRPr="007D5298">
        <w:rPr>
          <w:rFonts w:ascii="Times New Roman" w:hAnsi="Times New Roman"/>
          <w:b w:val="0"/>
          <w:i w:val="0"/>
        </w:rPr>
        <w:t>заместителю начальника ПВР и является прямым начальником личного состава группы.</w:t>
      </w:r>
    </w:p>
    <w:p w:rsidR="003E12A7" w:rsidRPr="00364FF8" w:rsidRDefault="003E12A7" w:rsidP="00D305E6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твечает: </w:t>
      </w:r>
    </w:p>
    <w:p w:rsidR="003E12A7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встречу, регистрацию и</w:t>
      </w:r>
      <w:r w:rsidRPr="00894CBB">
        <w:rPr>
          <w:rFonts w:ascii="Times New Roman" w:hAnsi="Times New Roman"/>
          <w:sz w:val="28"/>
          <w:szCs w:val="28"/>
        </w:rPr>
        <w:t xml:space="preserve"> ведение персонального учета</w:t>
      </w:r>
      <w:r>
        <w:rPr>
          <w:rFonts w:ascii="Times New Roman" w:hAnsi="Times New Roman"/>
          <w:sz w:val="28"/>
          <w:szCs w:val="28"/>
        </w:rPr>
        <w:t xml:space="preserve"> прибывающего эвакуируемого населения;</w:t>
      </w:r>
    </w:p>
    <w:p w:rsidR="003E12A7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за обобщение, анализ и представление сведений о прибытии эвакуируемого населения</w:t>
      </w:r>
      <w:r>
        <w:rPr>
          <w:rFonts w:ascii="Times New Roman" w:hAnsi="Times New Roman"/>
          <w:sz w:val="28"/>
          <w:szCs w:val="28"/>
        </w:rPr>
        <w:t>;</w:t>
      </w:r>
    </w:p>
    <w:p w:rsidR="003E12A7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за представление докладов в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894CBB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94CBB">
        <w:rPr>
          <w:rFonts w:ascii="Times New Roman" w:hAnsi="Times New Roman"/>
          <w:sz w:val="28"/>
          <w:szCs w:val="28"/>
        </w:rPr>
        <w:t>ПБ</w:t>
      </w:r>
      <w:r w:rsidR="00315CCE">
        <w:rPr>
          <w:rFonts w:ascii="Times New Roman" w:hAnsi="Times New Roman"/>
          <w:sz w:val="28"/>
          <w:szCs w:val="28"/>
        </w:rPr>
        <w:t xml:space="preserve"> МО</w:t>
      </w:r>
      <w:r>
        <w:rPr>
          <w:rFonts w:ascii="Times New Roman" w:hAnsi="Times New Roman"/>
          <w:sz w:val="28"/>
          <w:szCs w:val="28"/>
        </w:rPr>
        <w:t>, эвакуационную комиссию</w:t>
      </w:r>
      <w:r w:rsidR="00315CCE">
        <w:rPr>
          <w:rFonts w:ascii="Times New Roman" w:hAnsi="Times New Roman"/>
          <w:sz w:val="28"/>
          <w:szCs w:val="28"/>
        </w:rPr>
        <w:t xml:space="preserve"> МО</w:t>
      </w:r>
      <w:r w:rsidRPr="00894CBB">
        <w:rPr>
          <w:rFonts w:ascii="Times New Roman" w:hAnsi="Times New Roman"/>
          <w:sz w:val="28"/>
          <w:szCs w:val="28"/>
        </w:rPr>
        <w:t>.</w:t>
      </w:r>
    </w:p>
    <w:p w:rsidR="003E12A7" w:rsidRPr="00364FF8" w:rsidRDefault="003E12A7" w:rsidP="00D305E6">
      <w:pPr>
        <w:ind w:firstLine="709"/>
        <w:rPr>
          <w:rFonts w:ascii="Times New Roman" w:hAnsi="Times New Roman"/>
          <w:b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 </w:t>
      </w:r>
      <w:r w:rsidRPr="00364FF8">
        <w:rPr>
          <w:rFonts w:ascii="Times New Roman" w:hAnsi="Times New Roman"/>
          <w:b/>
          <w:sz w:val="28"/>
          <w:szCs w:val="28"/>
        </w:rPr>
        <w:t xml:space="preserve">Обязан: </w:t>
      </w:r>
    </w:p>
    <w:p w:rsidR="003E12A7" w:rsidRPr="007D5298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повседневной деятельности:</w:t>
      </w:r>
    </w:p>
    <w:p w:rsidR="003E12A7" w:rsidRPr="00894CBB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знать руководящие документы по организации </w:t>
      </w:r>
      <w:r w:rsidR="00315CCE" w:rsidRPr="00315CCE">
        <w:rPr>
          <w:rFonts w:ascii="Times New Roman" w:hAnsi="Times New Roman"/>
          <w:bCs/>
          <w:sz w:val="28"/>
          <w:szCs w:val="28"/>
        </w:rPr>
        <w:t>регистрации и учета</w:t>
      </w:r>
      <w:r w:rsidRPr="00894CBB">
        <w:rPr>
          <w:rFonts w:ascii="Times New Roman" w:hAnsi="Times New Roman"/>
          <w:sz w:val="28"/>
          <w:szCs w:val="28"/>
        </w:rPr>
        <w:t xml:space="preserve"> пострадавшего населения;</w:t>
      </w:r>
    </w:p>
    <w:p w:rsidR="003E12A7" w:rsidRPr="00894CBB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организовать подготовку личного состава группы;</w:t>
      </w:r>
    </w:p>
    <w:p w:rsidR="003E12A7" w:rsidRPr="00894CBB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разработать необходимую документацию группы </w:t>
      </w:r>
      <w:r w:rsidRPr="007D5298">
        <w:rPr>
          <w:rFonts w:ascii="Times New Roman" w:hAnsi="Times New Roman"/>
          <w:bCs/>
          <w:sz w:val="28"/>
          <w:szCs w:val="28"/>
        </w:rPr>
        <w:t>регистрации и учета</w:t>
      </w:r>
      <w:r w:rsidRPr="007D5298">
        <w:rPr>
          <w:rFonts w:ascii="Times New Roman" w:hAnsi="Times New Roman"/>
          <w:bCs/>
        </w:rPr>
        <w:t xml:space="preserve"> </w:t>
      </w:r>
      <w:r w:rsidRPr="007D5298">
        <w:rPr>
          <w:rFonts w:ascii="Times New Roman" w:hAnsi="Times New Roman"/>
          <w:sz w:val="28"/>
          <w:szCs w:val="28"/>
        </w:rPr>
        <w:t>населения</w:t>
      </w:r>
      <w:r w:rsidRPr="00894CBB">
        <w:rPr>
          <w:rFonts w:ascii="Times New Roman" w:hAnsi="Times New Roman"/>
          <w:sz w:val="28"/>
          <w:szCs w:val="28"/>
        </w:rPr>
        <w:t>;</w:t>
      </w:r>
    </w:p>
    <w:p w:rsidR="003E12A7" w:rsidRPr="00894CBB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изучить порядок прибытия на ПВР пострадавшего населения и порядок его </w:t>
      </w:r>
      <w:r>
        <w:rPr>
          <w:rFonts w:ascii="Times New Roman" w:hAnsi="Times New Roman"/>
          <w:sz w:val="28"/>
          <w:szCs w:val="28"/>
        </w:rPr>
        <w:t>регистрации</w:t>
      </w:r>
      <w:r w:rsidRPr="00894CBB">
        <w:rPr>
          <w:rFonts w:ascii="Times New Roman" w:hAnsi="Times New Roman"/>
          <w:sz w:val="28"/>
          <w:szCs w:val="28"/>
        </w:rPr>
        <w:t>;</w:t>
      </w:r>
    </w:p>
    <w:p w:rsidR="00315CCE" w:rsidRPr="009E04F7" w:rsidRDefault="003E12A7" w:rsidP="00315CC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участвовать в учениях, тренировках и проверках, проводимых </w:t>
      </w:r>
      <w:r w:rsidR="00315CCE" w:rsidRPr="009E04F7">
        <w:rPr>
          <w:rFonts w:ascii="Times New Roman" w:hAnsi="Times New Roman"/>
          <w:sz w:val="28"/>
          <w:szCs w:val="28"/>
        </w:rPr>
        <w:t>органами</w:t>
      </w:r>
      <w:r w:rsidR="00315CCE">
        <w:rPr>
          <w:rFonts w:ascii="Times New Roman" w:hAnsi="Times New Roman"/>
          <w:sz w:val="28"/>
          <w:szCs w:val="28"/>
        </w:rPr>
        <w:t>, уполномоченными на решение вопросов</w:t>
      </w:r>
      <w:r w:rsidR="00315CCE" w:rsidRPr="009E04F7">
        <w:rPr>
          <w:rFonts w:ascii="Times New Roman" w:hAnsi="Times New Roman"/>
          <w:sz w:val="28"/>
          <w:szCs w:val="28"/>
        </w:rPr>
        <w:t xml:space="preserve"> ГО и ЧС;</w:t>
      </w:r>
    </w:p>
    <w:p w:rsidR="003E12A7" w:rsidRPr="007D5298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Pr="00894CBB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подготовить рабочие места группы и доложить о готовности группы к </w:t>
      </w:r>
      <w:r w:rsidR="002754F7">
        <w:rPr>
          <w:rFonts w:ascii="Times New Roman" w:hAnsi="Times New Roman"/>
          <w:sz w:val="28"/>
          <w:szCs w:val="28"/>
        </w:rPr>
        <w:t xml:space="preserve">регистрации и учету </w:t>
      </w:r>
      <w:r w:rsidRPr="00894CBB">
        <w:rPr>
          <w:rFonts w:ascii="Times New Roman" w:hAnsi="Times New Roman"/>
          <w:sz w:val="28"/>
          <w:szCs w:val="28"/>
        </w:rPr>
        <w:t>населения, выводимого из зон возможных ЧС;</w:t>
      </w:r>
    </w:p>
    <w:p w:rsidR="003E12A7" w:rsidRPr="00894CBB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распределять обязанности между </w:t>
      </w:r>
      <w:r>
        <w:rPr>
          <w:rFonts w:ascii="Times New Roman" w:hAnsi="Times New Roman"/>
          <w:sz w:val="28"/>
          <w:szCs w:val="28"/>
        </w:rPr>
        <w:t>личным составом</w:t>
      </w:r>
      <w:r w:rsidRPr="00894CBB">
        <w:rPr>
          <w:rFonts w:ascii="Times New Roman" w:hAnsi="Times New Roman"/>
          <w:sz w:val="28"/>
          <w:szCs w:val="28"/>
        </w:rPr>
        <w:t xml:space="preserve"> группы;</w:t>
      </w:r>
    </w:p>
    <w:p w:rsidR="003E12A7" w:rsidRPr="00894CBB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организовать учет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894CBB">
        <w:rPr>
          <w:rFonts w:ascii="Times New Roman" w:hAnsi="Times New Roman"/>
          <w:sz w:val="28"/>
          <w:szCs w:val="28"/>
        </w:rPr>
        <w:t xml:space="preserve">регистрацию </w:t>
      </w:r>
      <w:r>
        <w:rPr>
          <w:rFonts w:ascii="Times New Roman" w:hAnsi="Times New Roman"/>
          <w:sz w:val="28"/>
          <w:szCs w:val="28"/>
        </w:rPr>
        <w:t xml:space="preserve">эвакуируемого </w:t>
      </w:r>
      <w:r w:rsidRPr="00894CBB">
        <w:rPr>
          <w:rFonts w:ascii="Times New Roman" w:hAnsi="Times New Roman"/>
          <w:sz w:val="28"/>
          <w:szCs w:val="28"/>
        </w:rPr>
        <w:t>населения;</w:t>
      </w:r>
    </w:p>
    <w:p w:rsidR="003E12A7" w:rsidRPr="00894CBB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доводить своевременно информацию о</w:t>
      </w:r>
      <w:r w:rsidR="00815761">
        <w:rPr>
          <w:rFonts w:ascii="Times New Roman" w:hAnsi="Times New Roman"/>
          <w:sz w:val="28"/>
          <w:szCs w:val="28"/>
        </w:rPr>
        <w:t>бо</w:t>
      </w:r>
      <w:r w:rsidRPr="00894CBB">
        <w:rPr>
          <w:rFonts w:ascii="Times New Roman" w:hAnsi="Times New Roman"/>
          <w:sz w:val="28"/>
          <w:szCs w:val="28"/>
        </w:rPr>
        <w:t xml:space="preserve"> всех изменениях в обстановке до </w:t>
      </w:r>
      <w:r w:rsidR="00815761">
        <w:rPr>
          <w:rFonts w:ascii="Times New Roman" w:hAnsi="Times New Roman"/>
          <w:sz w:val="28"/>
          <w:szCs w:val="28"/>
        </w:rPr>
        <w:t xml:space="preserve">личного состава группы и </w:t>
      </w:r>
      <w:r w:rsidRPr="00894CBB">
        <w:rPr>
          <w:rFonts w:ascii="Times New Roman" w:hAnsi="Times New Roman"/>
          <w:sz w:val="28"/>
          <w:szCs w:val="28"/>
        </w:rPr>
        <w:t>пострадавшего населения;</w:t>
      </w:r>
    </w:p>
    <w:p w:rsidR="003E12A7" w:rsidRPr="00894CBB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докладывать начальнику ПВР о ходе </w:t>
      </w:r>
      <w:r>
        <w:rPr>
          <w:rFonts w:ascii="Times New Roman" w:hAnsi="Times New Roman"/>
          <w:sz w:val="28"/>
          <w:szCs w:val="28"/>
        </w:rPr>
        <w:t>регистрации</w:t>
      </w:r>
      <w:r w:rsidRPr="00894CBB">
        <w:rPr>
          <w:rFonts w:ascii="Times New Roman" w:hAnsi="Times New Roman"/>
          <w:sz w:val="28"/>
          <w:szCs w:val="28"/>
        </w:rPr>
        <w:t xml:space="preserve"> прибывшего </w:t>
      </w:r>
      <w:r>
        <w:rPr>
          <w:rFonts w:ascii="Times New Roman" w:hAnsi="Times New Roman"/>
          <w:sz w:val="28"/>
          <w:szCs w:val="28"/>
        </w:rPr>
        <w:t>эвакуируемого</w:t>
      </w:r>
      <w:r w:rsidRPr="00894CBB">
        <w:rPr>
          <w:rFonts w:ascii="Times New Roman" w:hAnsi="Times New Roman"/>
          <w:sz w:val="28"/>
          <w:szCs w:val="28"/>
        </w:rPr>
        <w:t xml:space="preserve"> населения;</w:t>
      </w:r>
    </w:p>
    <w:p w:rsidR="003E12A7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87C69">
        <w:rPr>
          <w:rFonts w:ascii="Times New Roman" w:hAnsi="Times New Roman"/>
          <w:sz w:val="28"/>
          <w:szCs w:val="28"/>
        </w:rPr>
        <w:t xml:space="preserve">передавать в стол справок списки размещенного в ПВР населения, а также списки </w:t>
      </w:r>
      <w:r w:rsidR="002754F7">
        <w:rPr>
          <w:rFonts w:ascii="Times New Roman" w:hAnsi="Times New Roman"/>
          <w:sz w:val="28"/>
          <w:szCs w:val="28"/>
        </w:rPr>
        <w:t>у</w:t>
      </w:r>
      <w:r w:rsidRPr="00887C69">
        <w:rPr>
          <w:rFonts w:ascii="Times New Roman" w:hAnsi="Times New Roman"/>
          <w:sz w:val="28"/>
          <w:szCs w:val="28"/>
        </w:rPr>
        <w:t xml:space="preserve">бывшего </w:t>
      </w:r>
      <w:r w:rsidR="002754F7">
        <w:rPr>
          <w:rFonts w:ascii="Times New Roman" w:hAnsi="Times New Roman"/>
          <w:sz w:val="28"/>
          <w:szCs w:val="28"/>
        </w:rPr>
        <w:t>с</w:t>
      </w:r>
      <w:r w:rsidRPr="00887C69">
        <w:rPr>
          <w:rFonts w:ascii="Times New Roman" w:hAnsi="Times New Roman"/>
          <w:sz w:val="28"/>
          <w:szCs w:val="28"/>
        </w:rPr>
        <w:t xml:space="preserve"> ПВР населения с направлением </w:t>
      </w:r>
      <w:r w:rsidR="002754F7">
        <w:rPr>
          <w:rFonts w:ascii="Times New Roman" w:hAnsi="Times New Roman"/>
          <w:sz w:val="28"/>
          <w:szCs w:val="28"/>
        </w:rPr>
        <w:t>у</w:t>
      </w:r>
      <w:r w:rsidRPr="00887C69">
        <w:rPr>
          <w:rFonts w:ascii="Times New Roman" w:hAnsi="Times New Roman"/>
          <w:sz w:val="28"/>
          <w:szCs w:val="28"/>
        </w:rPr>
        <w:t>бытия.</w:t>
      </w:r>
    </w:p>
    <w:p w:rsidR="003E12A7" w:rsidRDefault="003E12A7" w:rsidP="00D305E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3E12A7" w:rsidRPr="00D305E6" w:rsidRDefault="003E12A7" w:rsidP="00D305E6">
      <w:pPr>
        <w:ind w:firstLine="709"/>
        <w:rPr>
          <w:rFonts w:ascii="Times New Roman" w:hAnsi="Times New Roman"/>
          <w:sz w:val="28"/>
          <w:szCs w:val="28"/>
        </w:rPr>
      </w:pPr>
      <w:r w:rsidRPr="00D305E6">
        <w:rPr>
          <w:rFonts w:ascii="Times New Roman" w:hAnsi="Times New Roman"/>
          <w:sz w:val="28"/>
          <w:szCs w:val="28"/>
        </w:rPr>
        <w:t>Начальник ПВР  ____________________________</w:t>
      </w:r>
    </w:p>
    <w:p w:rsidR="00BD413A" w:rsidRDefault="00BD413A" w:rsidP="00D305E6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</w:p>
    <w:p w:rsidR="00BD413A" w:rsidRPr="00BD413A" w:rsidRDefault="00BD413A" w:rsidP="00BD413A">
      <w:pPr>
        <w:rPr>
          <w:lang w:eastAsia="ru-RU"/>
        </w:rPr>
      </w:pPr>
    </w:p>
    <w:p w:rsidR="00BD413A" w:rsidRDefault="00BD413A" w:rsidP="00D305E6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</w:p>
    <w:p w:rsidR="00BD413A" w:rsidRDefault="00BD413A" w:rsidP="00D305E6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0"/>
          <w:szCs w:val="20"/>
        </w:rPr>
      </w:pPr>
    </w:p>
    <w:p w:rsidR="00BD413A" w:rsidRDefault="00BD413A" w:rsidP="00BD413A">
      <w:pPr>
        <w:rPr>
          <w:lang w:eastAsia="ru-RU"/>
        </w:rPr>
      </w:pPr>
    </w:p>
    <w:p w:rsidR="00645E6A" w:rsidRDefault="00645E6A" w:rsidP="00BD413A">
      <w:pPr>
        <w:rPr>
          <w:lang w:eastAsia="ru-RU"/>
        </w:rPr>
      </w:pPr>
    </w:p>
    <w:p w:rsidR="00645E6A" w:rsidRPr="00BD413A" w:rsidRDefault="00645E6A" w:rsidP="00BD413A">
      <w:pPr>
        <w:rPr>
          <w:lang w:eastAsia="ru-RU"/>
        </w:rPr>
      </w:pPr>
    </w:p>
    <w:p w:rsidR="0014627B" w:rsidRDefault="0014627B" w:rsidP="00D305E6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</w:p>
    <w:p w:rsidR="003E12A7" w:rsidRPr="008E4AC2" w:rsidRDefault="003E12A7" w:rsidP="00D305E6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t>ФУНКЦИОНАЛЬНЫЕ ОБЯЗАННОСТИ</w:t>
      </w:r>
    </w:p>
    <w:p w:rsidR="003E12A7" w:rsidRPr="00A22CE2" w:rsidRDefault="003E12A7" w:rsidP="00D305E6">
      <w:pPr>
        <w:pStyle w:val="2"/>
        <w:spacing w:before="0" w:after="0" w:line="240" w:lineRule="auto"/>
        <w:jc w:val="center"/>
        <w:rPr>
          <w:rFonts w:ascii="Times New Roman" w:hAnsi="Times New Roman"/>
          <w:i w:val="0"/>
        </w:rPr>
      </w:pPr>
      <w:r w:rsidRPr="008E4AC2">
        <w:rPr>
          <w:rFonts w:ascii="Times New Roman" w:hAnsi="Times New Roman"/>
          <w:bCs w:val="0"/>
          <w:i w:val="0"/>
        </w:rPr>
        <w:t>начальника группы размещения пострадавшего населения</w:t>
      </w:r>
    </w:p>
    <w:p w:rsidR="003E12A7" w:rsidRPr="00A22CE2" w:rsidRDefault="003E12A7" w:rsidP="003E12A7">
      <w:pPr>
        <w:rPr>
          <w:rFonts w:ascii="Times New Roman" w:hAnsi="Times New Roman"/>
          <w:sz w:val="16"/>
          <w:szCs w:val="16"/>
        </w:rPr>
      </w:pPr>
      <w:r w:rsidRPr="00364FF8">
        <w:rPr>
          <w:rFonts w:ascii="Times New Roman" w:hAnsi="Times New Roman"/>
          <w:sz w:val="28"/>
          <w:szCs w:val="28"/>
        </w:rPr>
        <w:t xml:space="preserve">   </w:t>
      </w:r>
    </w:p>
    <w:p w:rsidR="001049D0" w:rsidRDefault="003E12A7" w:rsidP="00215D91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364FF8">
        <w:rPr>
          <w:rFonts w:ascii="Times New Roman" w:hAnsi="Times New Roman"/>
        </w:rPr>
        <w:t xml:space="preserve"> </w:t>
      </w:r>
      <w:r w:rsidRPr="00013092">
        <w:rPr>
          <w:rFonts w:ascii="Times New Roman" w:hAnsi="Times New Roman"/>
          <w:b w:val="0"/>
          <w:i w:val="0"/>
        </w:rPr>
        <w:t>Начальник группы размещения пострадавшего населения</w:t>
      </w:r>
      <w:r w:rsidRPr="00364FF8">
        <w:rPr>
          <w:rFonts w:ascii="Times New Roman" w:hAnsi="Times New Roman"/>
        </w:rPr>
        <w:t xml:space="preserve">  </w:t>
      </w:r>
      <w:r w:rsidRPr="009E04F7">
        <w:rPr>
          <w:rFonts w:ascii="Times New Roman" w:hAnsi="Times New Roman"/>
          <w:b w:val="0"/>
          <w:i w:val="0"/>
        </w:rPr>
        <w:t xml:space="preserve">назначается </w:t>
      </w:r>
      <w:r>
        <w:rPr>
          <w:rFonts w:ascii="Times New Roman" w:hAnsi="Times New Roman"/>
          <w:b w:val="0"/>
          <w:i w:val="0"/>
        </w:rPr>
        <w:t xml:space="preserve">руководителем организации, на базе которой создан ПВР. </w:t>
      </w:r>
    </w:p>
    <w:p w:rsidR="003E12A7" w:rsidRPr="007D5298" w:rsidRDefault="003E12A7" w:rsidP="00215D91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B35CFC">
        <w:rPr>
          <w:rFonts w:ascii="Times New Roman" w:hAnsi="Times New Roman"/>
          <w:b w:val="0"/>
          <w:i w:val="0"/>
        </w:rPr>
        <w:t xml:space="preserve">Подчиняется </w:t>
      </w:r>
      <w:r>
        <w:rPr>
          <w:rFonts w:ascii="Times New Roman" w:hAnsi="Times New Roman"/>
          <w:b w:val="0"/>
          <w:i w:val="0"/>
        </w:rPr>
        <w:t xml:space="preserve">начальнику ПВР, </w:t>
      </w:r>
      <w:r w:rsidRPr="007D5298">
        <w:rPr>
          <w:rFonts w:ascii="Times New Roman" w:hAnsi="Times New Roman"/>
          <w:b w:val="0"/>
          <w:i w:val="0"/>
        </w:rPr>
        <w:t>заместителю начальника ПВР и является прямым начальником личного состава группы.</w:t>
      </w:r>
    </w:p>
    <w:p w:rsidR="003E12A7" w:rsidRPr="00364FF8" w:rsidRDefault="003E12A7" w:rsidP="00215D91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твечает: </w:t>
      </w:r>
    </w:p>
    <w:p w:rsidR="003E12A7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размещение прибывающего эвакуируемого населения;</w:t>
      </w:r>
    </w:p>
    <w:p w:rsidR="003E12A7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за обобщение, анализ и представление сведений о </w:t>
      </w:r>
      <w:r>
        <w:rPr>
          <w:rFonts w:ascii="Times New Roman" w:hAnsi="Times New Roman"/>
          <w:sz w:val="28"/>
          <w:szCs w:val="28"/>
        </w:rPr>
        <w:t>размещенном</w:t>
      </w:r>
      <w:r w:rsidRPr="00894CBB">
        <w:rPr>
          <w:rFonts w:ascii="Times New Roman" w:hAnsi="Times New Roman"/>
          <w:sz w:val="28"/>
          <w:szCs w:val="28"/>
        </w:rPr>
        <w:t xml:space="preserve"> эвакуируемо</w:t>
      </w:r>
      <w:r>
        <w:rPr>
          <w:rFonts w:ascii="Times New Roman" w:hAnsi="Times New Roman"/>
          <w:sz w:val="28"/>
          <w:szCs w:val="28"/>
        </w:rPr>
        <w:t>м</w:t>
      </w:r>
      <w:r w:rsidRPr="00894CBB">
        <w:rPr>
          <w:rFonts w:ascii="Times New Roman" w:hAnsi="Times New Roman"/>
          <w:sz w:val="28"/>
          <w:szCs w:val="28"/>
        </w:rPr>
        <w:t xml:space="preserve"> населени</w:t>
      </w:r>
      <w:r>
        <w:rPr>
          <w:rFonts w:ascii="Times New Roman" w:hAnsi="Times New Roman"/>
          <w:sz w:val="28"/>
          <w:szCs w:val="28"/>
        </w:rPr>
        <w:t>и;</w:t>
      </w:r>
    </w:p>
    <w:p w:rsidR="003E12A7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за </w:t>
      </w:r>
      <w:r w:rsidR="001049D0">
        <w:rPr>
          <w:rFonts w:ascii="Times New Roman" w:hAnsi="Times New Roman"/>
          <w:sz w:val="28"/>
          <w:szCs w:val="28"/>
        </w:rPr>
        <w:t xml:space="preserve">подготовку </w:t>
      </w:r>
      <w:r w:rsidRPr="00894CBB">
        <w:rPr>
          <w:rFonts w:ascii="Times New Roman" w:hAnsi="Times New Roman"/>
          <w:sz w:val="28"/>
          <w:szCs w:val="28"/>
        </w:rPr>
        <w:t>докладов в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894CBB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94CBB">
        <w:rPr>
          <w:rFonts w:ascii="Times New Roman" w:hAnsi="Times New Roman"/>
          <w:sz w:val="28"/>
          <w:szCs w:val="28"/>
        </w:rPr>
        <w:t>ПБ</w:t>
      </w:r>
      <w:r w:rsidR="001049D0">
        <w:rPr>
          <w:rFonts w:ascii="Times New Roman" w:hAnsi="Times New Roman"/>
          <w:sz w:val="28"/>
          <w:szCs w:val="28"/>
        </w:rPr>
        <w:t xml:space="preserve"> МО</w:t>
      </w:r>
      <w:r>
        <w:rPr>
          <w:rFonts w:ascii="Times New Roman" w:hAnsi="Times New Roman"/>
          <w:sz w:val="28"/>
          <w:szCs w:val="28"/>
        </w:rPr>
        <w:t>, эвакуационную комиссию</w:t>
      </w:r>
      <w:r w:rsidR="001049D0">
        <w:rPr>
          <w:rFonts w:ascii="Times New Roman" w:hAnsi="Times New Roman"/>
          <w:sz w:val="28"/>
          <w:szCs w:val="28"/>
        </w:rPr>
        <w:t xml:space="preserve"> МО</w:t>
      </w:r>
      <w:r w:rsidRPr="00894CBB">
        <w:rPr>
          <w:rFonts w:ascii="Times New Roman" w:hAnsi="Times New Roman"/>
          <w:sz w:val="28"/>
          <w:szCs w:val="28"/>
        </w:rPr>
        <w:t>.</w:t>
      </w:r>
    </w:p>
    <w:p w:rsidR="003E12A7" w:rsidRPr="00364FF8" w:rsidRDefault="003E12A7" w:rsidP="00215D91">
      <w:pPr>
        <w:ind w:firstLine="709"/>
        <w:rPr>
          <w:rFonts w:ascii="Times New Roman" w:hAnsi="Times New Roman"/>
          <w:b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 </w:t>
      </w:r>
      <w:r w:rsidRPr="00364FF8">
        <w:rPr>
          <w:rFonts w:ascii="Times New Roman" w:hAnsi="Times New Roman"/>
          <w:b/>
          <w:sz w:val="28"/>
          <w:szCs w:val="28"/>
        </w:rPr>
        <w:t xml:space="preserve">Обязан: </w:t>
      </w:r>
    </w:p>
    <w:p w:rsidR="003E12A7" w:rsidRPr="007D5298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повседневной деятельности:</w:t>
      </w:r>
    </w:p>
    <w:p w:rsidR="003E12A7" w:rsidRPr="00894CBB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знать руководящие документы по организации приема</w:t>
      </w:r>
      <w:r>
        <w:rPr>
          <w:rFonts w:ascii="Times New Roman" w:hAnsi="Times New Roman"/>
          <w:sz w:val="28"/>
          <w:szCs w:val="28"/>
        </w:rPr>
        <w:t xml:space="preserve"> и размещения</w:t>
      </w:r>
      <w:r w:rsidRPr="00894CBB">
        <w:rPr>
          <w:rFonts w:ascii="Times New Roman" w:hAnsi="Times New Roman"/>
          <w:sz w:val="28"/>
          <w:szCs w:val="28"/>
        </w:rPr>
        <w:t xml:space="preserve"> пострадавшего населения;</w:t>
      </w:r>
    </w:p>
    <w:p w:rsidR="003E12A7" w:rsidRPr="00894CBB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организовать подготовку личного состава группы;</w:t>
      </w:r>
    </w:p>
    <w:p w:rsidR="003E12A7" w:rsidRPr="00894CBB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разработать необходимую документацию </w:t>
      </w:r>
      <w:r w:rsidR="001049D0">
        <w:rPr>
          <w:rFonts w:ascii="Times New Roman" w:hAnsi="Times New Roman"/>
          <w:sz w:val="28"/>
          <w:szCs w:val="28"/>
        </w:rPr>
        <w:t xml:space="preserve">группы </w:t>
      </w:r>
      <w:r>
        <w:rPr>
          <w:rFonts w:ascii="Times New Roman" w:hAnsi="Times New Roman"/>
          <w:sz w:val="28"/>
          <w:szCs w:val="28"/>
        </w:rPr>
        <w:t>размещени</w:t>
      </w:r>
      <w:r w:rsidR="001049D0">
        <w:rPr>
          <w:rFonts w:ascii="Times New Roman" w:hAnsi="Times New Roman"/>
          <w:sz w:val="28"/>
          <w:szCs w:val="28"/>
        </w:rPr>
        <w:t>я</w:t>
      </w:r>
      <w:r>
        <w:rPr>
          <w:rFonts w:ascii="Times New Roman" w:hAnsi="Times New Roman"/>
          <w:sz w:val="28"/>
          <w:szCs w:val="28"/>
        </w:rPr>
        <w:t xml:space="preserve"> пострадавшего населения</w:t>
      </w:r>
      <w:r w:rsidRPr="00894CBB">
        <w:rPr>
          <w:rFonts w:ascii="Times New Roman" w:hAnsi="Times New Roman"/>
          <w:sz w:val="28"/>
          <w:szCs w:val="28"/>
        </w:rPr>
        <w:t>;</w:t>
      </w:r>
    </w:p>
    <w:p w:rsidR="001049D0" w:rsidRPr="009E04F7" w:rsidRDefault="003E12A7" w:rsidP="001049D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участвовать в учениях, тренировках и проверках, </w:t>
      </w:r>
      <w:r w:rsidR="001049D0" w:rsidRPr="00894CBB">
        <w:rPr>
          <w:rFonts w:ascii="Times New Roman" w:hAnsi="Times New Roman"/>
          <w:sz w:val="28"/>
          <w:szCs w:val="28"/>
        </w:rPr>
        <w:t xml:space="preserve">проводимых </w:t>
      </w:r>
      <w:r w:rsidR="001049D0" w:rsidRPr="009E04F7">
        <w:rPr>
          <w:rFonts w:ascii="Times New Roman" w:hAnsi="Times New Roman"/>
          <w:sz w:val="28"/>
          <w:szCs w:val="28"/>
        </w:rPr>
        <w:t>органами</w:t>
      </w:r>
      <w:r w:rsidR="001049D0">
        <w:rPr>
          <w:rFonts w:ascii="Times New Roman" w:hAnsi="Times New Roman"/>
          <w:sz w:val="28"/>
          <w:szCs w:val="28"/>
        </w:rPr>
        <w:t>, уполномоченными на решение вопросов</w:t>
      </w:r>
      <w:r w:rsidR="001049D0" w:rsidRPr="009E04F7">
        <w:rPr>
          <w:rFonts w:ascii="Times New Roman" w:hAnsi="Times New Roman"/>
          <w:sz w:val="28"/>
          <w:szCs w:val="28"/>
        </w:rPr>
        <w:t xml:space="preserve"> ГО и ЧС;</w:t>
      </w:r>
    </w:p>
    <w:p w:rsidR="003E12A7" w:rsidRPr="007D5298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Pr="00894CBB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подготовить рабочие места группы и доложить о готовности группы к приему населения, выводимого из зон возможных ЧС;</w:t>
      </w:r>
    </w:p>
    <w:p w:rsidR="003E12A7" w:rsidRPr="00894CBB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 xml:space="preserve">распределять обязанности между </w:t>
      </w:r>
      <w:r>
        <w:rPr>
          <w:rFonts w:ascii="Times New Roman" w:hAnsi="Times New Roman"/>
          <w:sz w:val="28"/>
          <w:szCs w:val="28"/>
        </w:rPr>
        <w:t>личным составом</w:t>
      </w:r>
      <w:r w:rsidRPr="00894CBB">
        <w:rPr>
          <w:rFonts w:ascii="Times New Roman" w:hAnsi="Times New Roman"/>
          <w:sz w:val="28"/>
          <w:szCs w:val="28"/>
        </w:rPr>
        <w:t xml:space="preserve"> группы;</w:t>
      </w:r>
    </w:p>
    <w:p w:rsidR="003E12A7" w:rsidRPr="00894CBB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организовать р</w:t>
      </w:r>
      <w:r>
        <w:rPr>
          <w:rFonts w:ascii="Times New Roman" w:hAnsi="Times New Roman"/>
          <w:sz w:val="28"/>
          <w:szCs w:val="28"/>
        </w:rPr>
        <w:t>азмещение</w:t>
      </w:r>
      <w:r w:rsidRPr="00894CB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эвакуируемого </w:t>
      </w:r>
      <w:r w:rsidRPr="00894CBB">
        <w:rPr>
          <w:rFonts w:ascii="Times New Roman" w:hAnsi="Times New Roman"/>
          <w:sz w:val="28"/>
          <w:szCs w:val="28"/>
        </w:rPr>
        <w:t>населения</w:t>
      </w:r>
      <w:r w:rsidR="00B56646">
        <w:rPr>
          <w:rFonts w:ascii="Times New Roman" w:hAnsi="Times New Roman"/>
          <w:sz w:val="28"/>
          <w:szCs w:val="28"/>
        </w:rPr>
        <w:t xml:space="preserve"> в помещениях ПВР</w:t>
      </w:r>
      <w:r w:rsidRPr="00894CBB">
        <w:rPr>
          <w:rFonts w:ascii="Times New Roman" w:hAnsi="Times New Roman"/>
          <w:sz w:val="28"/>
          <w:szCs w:val="28"/>
        </w:rPr>
        <w:t>;</w:t>
      </w:r>
    </w:p>
    <w:p w:rsidR="003E12A7" w:rsidRPr="00894CBB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94CBB">
        <w:rPr>
          <w:rFonts w:ascii="Times New Roman" w:hAnsi="Times New Roman"/>
          <w:sz w:val="28"/>
          <w:szCs w:val="28"/>
        </w:rPr>
        <w:t>доводить своевременно информацию о</w:t>
      </w:r>
      <w:r w:rsidR="00B56646">
        <w:rPr>
          <w:rFonts w:ascii="Times New Roman" w:hAnsi="Times New Roman"/>
          <w:sz w:val="28"/>
          <w:szCs w:val="28"/>
        </w:rPr>
        <w:t>бо</w:t>
      </w:r>
      <w:r w:rsidRPr="00894CBB">
        <w:rPr>
          <w:rFonts w:ascii="Times New Roman" w:hAnsi="Times New Roman"/>
          <w:sz w:val="28"/>
          <w:szCs w:val="28"/>
        </w:rPr>
        <w:t xml:space="preserve"> всех изменениях в обстановке до</w:t>
      </w:r>
      <w:r w:rsidR="003308E4">
        <w:rPr>
          <w:rFonts w:ascii="Times New Roman" w:hAnsi="Times New Roman"/>
          <w:sz w:val="28"/>
          <w:szCs w:val="28"/>
        </w:rPr>
        <w:t xml:space="preserve"> личного состава группы и</w:t>
      </w:r>
      <w:r w:rsidRPr="00894CBB">
        <w:rPr>
          <w:rFonts w:ascii="Times New Roman" w:hAnsi="Times New Roman"/>
          <w:sz w:val="28"/>
          <w:szCs w:val="28"/>
        </w:rPr>
        <w:t xml:space="preserve"> пострадавшего населения;</w:t>
      </w:r>
    </w:p>
    <w:p w:rsidR="003E12A7" w:rsidRDefault="003E12A7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докладывать начальнику ПВР о ходе размещения прибыв</w:t>
      </w:r>
      <w:r w:rsidR="003308E4">
        <w:rPr>
          <w:rFonts w:ascii="Times New Roman" w:hAnsi="Times New Roman"/>
          <w:sz w:val="28"/>
          <w:szCs w:val="28"/>
        </w:rPr>
        <w:t>ающ</w:t>
      </w:r>
      <w:r w:rsidRPr="00BB6014">
        <w:rPr>
          <w:rFonts w:ascii="Times New Roman" w:hAnsi="Times New Roman"/>
          <w:sz w:val="28"/>
          <w:szCs w:val="28"/>
        </w:rPr>
        <w:t>его эвакуируемого населения.</w:t>
      </w:r>
    </w:p>
    <w:p w:rsidR="003E12A7" w:rsidRDefault="00525583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887C69">
        <w:rPr>
          <w:rFonts w:ascii="Times New Roman" w:hAnsi="Times New Roman"/>
          <w:sz w:val="28"/>
          <w:szCs w:val="28"/>
        </w:rPr>
        <w:t xml:space="preserve">передавать в стол справок </w:t>
      </w:r>
      <w:r>
        <w:rPr>
          <w:rFonts w:ascii="Times New Roman" w:hAnsi="Times New Roman"/>
          <w:sz w:val="28"/>
          <w:szCs w:val="28"/>
        </w:rPr>
        <w:t xml:space="preserve">сведения по </w:t>
      </w:r>
      <w:r w:rsidRPr="00887C69">
        <w:rPr>
          <w:rFonts w:ascii="Times New Roman" w:hAnsi="Times New Roman"/>
          <w:sz w:val="28"/>
          <w:szCs w:val="28"/>
        </w:rPr>
        <w:t xml:space="preserve"> размеще</w:t>
      </w:r>
      <w:r>
        <w:rPr>
          <w:rFonts w:ascii="Times New Roman" w:hAnsi="Times New Roman"/>
          <w:sz w:val="28"/>
          <w:szCs w:val="28"/>
        </w:rPr>
        <w:t xml:space="preserve">нию </w:t>
      </w:r>
      <w:r w:rsidRPr="00887C69">
        <w:rPr>
          <w:rFonts w:ascii="Times New Roman" w:hAnsi="Times New Roman"/>
          <w:sz w:val="28"/>
          <w:szCs w:val="28"/>
        </w:rPr>
        <w:t xml:space="preserve"> населения</w:t>
      </w:r>
      <w:r>
        <w:rPr>
          <w:rFonts w:ascii="Times New Roman" w:hAnsi="Times New Roman"/>
          <w:sz w:val="28"/>
          <w:szCs w:val="28"/>
        </w:rPr>
        <w:t xml:space="preserve"> в помещениях ПВР. </w:t>
      </w:r>
    </w:p>
    <w:p w:rsidR="00525583" w:rsidRPr="00525583" w:rsidRDefault="00525583" w:rsidP="00215D91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0"/>
          <w:szCs w:val="20"/>
        </w:rPr>
      </w:pPr>
    </w:p>
    <w:p w:rsidR="003E12A7" w:rsidRPr="00763728" w:rsidRDefault="003E12A7" w:rsidP="00215D91">
      <w:pPr>
        <w:ind w:firstLine="709"/>
        <w:rPr>
          <w:rFonts w:ascii="Times New Roman" w:hAnsi="Times New Roman"/>
          <w:sz w:val="16"/>
          <w:szCs w:val="16"/>
        </w:rPr>
      </w:pPr>
    </w:p>
    <w:p w:rsidR="003E12A7" w:rsidRPr="007B2E56" w:rsidRDefault="003E12A7" w:rsidP="00215D91">
      <w:pPr>
        <w:ind w:firstLine="709"/>
        <w:rPr>
          <w:rFonts w:ascii="Times New Roman" w:hAnsi="Times New Roman"/>
          <w:sz w:val="28"/>
          <w:szCs w:val="28"/>
        </w:rPr>
      </w:pPr>
      <w:r w:rsidRPr="007B2E56">
        <w:rPr>
          <w:rFonts w:ascii="Times New Roman" w:hAnsi="Times New Roman"/>
          <w:sz w:val="28"/>
          <w:szCs w:val="28"/>
        </w:rPr>
        <w:t>Начальник ПВР  ____________________________</w:t>
      </w:r>
    </w:p>
    <w:p w:rsidR="003E12A7" w:rsidRDefault="003E12A7" w:rsidP="001049D0">
      <w:pPr>
        <w:ind w:firstLine="709"/>
        <w:rPr>
          <w:rFonts w:ascii="Times New Roman" w:hAnsi="Times New Roman"/>
          <w:sz w:val="28"/>
          <w:szCs w:val="28"/>
        </w:rPr>
      </w:pPr>
    </w:p>
    <w:p w:rsidR="001049D0" w:rsidRDefault="001049D0" w:rsidP="007B2E56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</w:p>
    <w:p w:rsidR="00383D2E" w:rsidRDefault="00383D2E" w:rsidP="00383D2E">
      <w:pPr>
        <w:rPr>
          <w:lang w:eastAsia="ru-RU"/>
        </w:rPr>
      </w:pPr>
    </w:p>
    <w:p w:rsidR="00383D2E" w:rsidRPr="00383D2E" w:rsidRDefault="00383D2E" w:rsidP="00383D2E">
      <w:pPr>
        <w:rPr>
          <w:lang w:eastAsia="ru-RU"/>
        </w:rPr>
      </w:pPr>
    </w:p>
    <w:p w:rsidR="003E12A7" w:rsidRPr="008E4AC2" w:rsidRDefault="003E12A7" w:rsidP="007B2E56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lastRenderedPageBreak/>
        <w:t>ФУНКЦИОНАЛЬНЫЕ ОБЯЗАННОСТИ</w:t>
      </w:r>
    </w:p>
    <w:p w:rsidR="003E12A7" w:rsidRDefault="003E12A7" w:rsidP="007B2E56">
      <w:pPr>
        <w:pStyle w:val="2"/>
        <w:spacing w:before="0" w:after="0" w:line="240" w:lineRule="auto"/>
        <w:jc w:val="center"/>
        <w:rPr>
          <w:rFonts w:ascii="Times New Roman" w:hAnsi="Times New Roman"/>
          <w:bCs w:val="0"/>
          <w:i w:val="0"/>
        </w:rPr>
      </w:pPr>
      <w:r w:rsidRPr="008E4AC2">
        <w:rPr>
          <w:rFonts w:ascii="Times New Roman" w:hAnsi="Times New Roman"/>
          <w:bCs w:val="0"/>
          <w:i w:val="0"/>
        </w:rPr>
        <w:t>начальника группы охраны общественного порядка</w:t>
      </w:r>
    </w:p>
    <w:p w:rsidR="003E12A7" w:rsidRPr="009B42AF" w:rsidRDefault="003E12A7" w:rsidP="003E12A7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sz w:val="20"/>
          <w:szCs w:val="20"/>
        </w:rPr>
      </w:pPr>
    </w:p>
    <w:p w:rsidR="009B42AF" w:rsidRPr="009B42AF" w:rsidRDefault="003E12A7" w:rsidP="00A53A26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9B42AF">
        <w:rPr>
          <w:rFonts w:ascii="Times New Roman" w:hAnsi="Times New Roman"/>
          <w:b w:val="0"/>
          <w:i w:val="0"/>
        </w:rPr>
        <w:t xml:space="preserve"> Начальник группы охраны общественного порядка </w:t>
      </w:r>
      <w:r w:rsidR="009B42AF" w:rsidRPr="009B42AF">
        <w:rPr>
          <w:rFonts w:ascii="Times New Roman" w:hAnsi="Times New Roman"/>
          <w:b w:val="0"/>
          <w:i w:val="0"/>
        </w:rPr>
        <w:t xml:space="preserve">назначается от </w:t>
      </w:r>
      <w:r w:rsidRPr="009B42AF">
        <w:rPr>
          <w:rFonts w:ascii="Times New Roman" w:hAnsi="Times New Roman"/>
          <w:b w:val="0"/>
          <w:i w:val="0"/>
        </w:rPr>
        <w:t xml:space="preserve"> </w:t>
      </w:r>
      <w:r w:rsidR="009B42AF" w:rsidRPr="009B42AF">
        <w:rPr>
          <w:rFonts w:ascii="Times New Roman" w:hAnsi="Times New Roman"/>
          <w:b w:val="0"/>
          <w:i w:val="0"/>
        </w:rPr>
        <w:t>правоохранительных органов МО (руководства ЧОП</w:t>
      </w:r>
      <w:r w:rsidR="009B42AF">
        <w:rPr>
          <w:rFonts w:ascii="Times New Roman" w:hAnsi="Times New Roman"/>
          <w:b w:val="0"/>
          <w:i w:val="0"/>
        </w:rPr>
        <w:t>, службы охраны организации</w:t>
      </w:r>
      <w:r w:rsidR="009B42AF" w:rsidRPr="009B42AF">
        <w:rPr>
          <w:rFonts w:ascii="Times New Roman" w:hAnsi="Times New Roman"/>
          <w:b w:val="0"/>
          <w:i w:val="0"/>
        </w:rPr>
        <w:t>)</w:t>
      </w:r>
      <w:r w:rsidR="009B42AF">
        <w:rPr>
          <w:rFonts w:ascii="Times New Roman" w:hAnsi="Times New Roman"/>
          <w:b w:val="0"/>
          <w:i w:val="0"/>
        </w:rPr>
        <w:t>.</w:t>
      </w:r>
    </w:p>
    <w:p w:rsidR="003E12A7" w:rsidRPr="009B42AF" w:rsidRDefault="009B42AF" w:rsidP="00A53A26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9B42AF">
        <w:rPr>
          <w:rFonts w:ascii="Times New Roman" w:hAnsi="Times New Roman"/>
          <w:b w:val="0"/>
          <w:i w:val="0"/>
        </w:rPr>
        <w:t>П</w:t>
      </w:r>
      <w:r w:rsidR="003E12A7" w:rsidRPr="009B42AF">
        <w:rPr>
          <w:rFonts w:ascii="Times New Roman" w:hAnsi="Times New Roman"/>
          <w:b w:val="0"/>
          <w:i w:val="0"/>
        </w:rPr>
        <w:t xml:space="preserve">одчиняется </w:t>
      </w:r>
      <w:r w:rsidRPr="009B42AF">
        <w:rPr>
          <w:rFonts w:ascii="Times New Roman" w:hAnsi="Times New Roman"/>
          <w:b w:val="0"/>
          <w:i w:val="0"/>
        </w:rPr>
        <w:t>руководителю правоохранительных органов МО (руководителю ЧОП</w:t>
      </w:r>
      <w:r>
        <w:rPr>
          <w:rFonts w:ascii="Times New Roman" w:hAnsi="Times New Roman"/>
          <w:b w:val="0"/>
          <w:i w:val="0"/>
        </w:rPr>
        <w:t>,</w:t>
      </w:r>
      <w:r w:rsidRPr="009B42AF">
        <w:rPr>
          <w:rFonts w:ascii="Times New Roman" w:hAnsi="Times New Roman"/>
          <w:b w:val="0"/>
          <w:i w:val="0"/>
        </w:rPr>
        <w:t xml:space="preserve"> </w:t>
      </w:r>
      <w:r>
        <w:rPr>
          <w:rFonts w:ascii="Times New Roman" w:hAnsi="Times New Roman"/>
          <w:b w:val="0"/>
          <w:i w:val="0"/>
        </w:rPr>
        <w:t>руководителю службы охраны организации</w:t>
      </w:r>
      <w:r w:rsidRPr="009B42AF">
        <w:rPr>
          <w:rFonts w:ascii="Times New Roman" w:hAnsi="Times New Roman"/>
          <w:b w:val="0"/>
          <w:i w:val="0"/>
        </w:rPr>
        <w:t xml:space="preserve">), </w:t>
      </w:r>
      <w:r w:rsidR="003E12A7" w:rsidRPr="009B42AF">
        <w:rPr>
          <w:rFonts w:ascii="Times New Roman" w:hAnsi="Times New Roman"/>
          <w:b w:val="0"/>
          <w:i w:val="0"/>
        </w:rPr>
        <w:t>начальнику ПВР и является прямым начальником личного состава группы.</w:t>
      </w:r>
    </w:p>
    <w:p w:rsidR="003E12A7" w:rsidRDefault="003E12A7" w:rsidP="00A53A26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твечает: </w:t>
      </w:r>
    </w:p>
    <w:p w:rsidR="003E12A7" w:rsidRPr="004327A0" w:rsidRDefault="003E12A7" w:rsidP="00A53A26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поддержание общественного порядка на территории ПВР.</w:t>
      </w:r>
    </w:p>
    <w:p w:rsidR="003E12A7" w:rsidRPr="00364FF8" w:rsidRDefault="003E12A7" w:rsidP="00A53A26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бязан: </w:t>
      </w:r>
    </w:p>
    <w:p w:rsidR="003E12A7" w:rsidRPr="007D5298" w:rsidRDefault="003E12A7" w:rsidP="00A53A2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повседневной деятельности:</w:t>
      </w:r>
    </w:p>
    <w:p w:rsidR="003E12A7" w:rsidRPr="00BB6014" w:rsidRDefault="003E12A7" w:rsidP="00A53A2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организовать подготовку личного состава группы;</w:t>
      </w:r>
    </w:p>
    <w:p w:rsidR="00A53A26" w:rsidRPr="009E04F7" w:rsidRDefault="003E12A7" w:rsidP="00A53A2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участвовать в учениях, тренировках и проверках, проводимых </w:t>
      </w:r>
      <w:r w:rsidR="00A53A26" w:rsidRPr="009E04F7">
        <w:rPr>
          <w:rFonts w:ascii="Times New Roman" w:hAnsi="Times New Roman"/>
          <w:sz w:val="28"/>
          <w:szCs w:val="28"/>
        </w:rPr>
        <w:t>органами</w:t>
      </w:r>
      <w:r w:rsidR="00A53A26">
        <w:rPr>
          <w:rFonts w:ascii="Times New Roman" w:hAnsi="Times New Roman"/>
          <w:sz w:val="28"/>
          <w:szCs w:val="28"/>
        </w:rPr>
        <w:t>, уполномоченными на решение вопросов</w:t>
      </w:r>
      <w:r w:rsidR="00A53A26" w:rsidRPr="009E04F7">
        <w:rPr>
          <w:rFonts w:ascii="Times New Roman" w:hAnsi="Times New Roman"/>
          <w:sz w:val="28"/>
          <w:szCs w:val="28"/>
        </w:rPr>
        <w:t xml:space="preserve"> ГО и ЧС;</w:t>
      </w:r>
    </w:p>
    <w:p w:rsidR="003E12A7" w:rsidRPr="00BB6014" w:rsidRDefault="003E12A7" w:rsidP="00A53A2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Default="003E12A7" w:rsidP="00A53A2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обеспечивать безопасность граждан и поддержание общественного порядка на территории ПВР</w:t>
      </w:r>
      <w:r>
        <w:rPr>
          <w:rFonts w:ascii="Times New Roman" w:hAnsi="Times New Roman"/>
          <w:sz w:val="28"/>
          <w:szCs w:val="28"/>
        </w:rPr>
        <w:t>.</w:t>
      </w:r>
    </w:p>
    <w:p w:rsidR="003E12A7" w:rsidRDefault="003E12A7" w:rsidP="00A53A2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BD1967" w:rsidRPr="00BD1967" w:rsidRDefault="00BD1967" w:rsidP="00A53A26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0"/>
          <w:szCs w:val="20"/>
        </w:rPr>
      </w:pPr>
    </w:p>
    <w:p w:rsidR="003E12A7" w:rsidRPr="00BD1967" w:rsidRDefault="003E12A7" w:rsidP="00A53A26">
      <w:pPr>
        <w:ind w:firstLine="709"/>
        <w:rPr>
          <w:rFonts w:ascii="Times New Roman" w:hAnsi="Times New Roman"/>
          <w:sz w:val="28"/>
          <w:szCs w:val="28"/>
        </w:rPr>
      </w:pPr>
      <w:r w:rsidRPr="00BD1967">
        <w:rPr>
          <w:rFonts w:ascii="Times New Roman" w:hAnsi="Times New Roman"/>
          <w:sz w:val="28"/>
          <w:szCs w:val="28"/>
        </w:rPr>
        <w:t>Начальник ПВР  ____________________________</w:t>
      </w:r>
    </w:p>
    <w:p w:rsidR="003E12A7" w:rsidRDefault="003E12A7" w:rsidP="003E12A7">
      <w:pPr>
        <w:rPr>
          <w:rFonts w:ascii="Times New Roman" w:hAnsi="Times New Roman"/>
          <w:sz w:val="28"/>
          <w:szCs w:val="28"/>
        </w:rPr>
      </w:pPr>
    </w:p>
    <w:p w:rsidR="00FA6367" w:rsidRDefault="00FA6367" w:rsidP="00FA6367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</w:p>
    <w:p w:rsidR="003E12A7" w:rsidRPr="008E4AC2" w:rsidRDefault="003E12A7" w:rsidP="00FA6367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t>ФУНКЦИОНАЛЬНЫЕ ОБЯЗАННОСТИ</w:t>
      </w:r>
    </w:p>
    <w:p w:rsidR="003E12A7" w:rsidRDefault="003E12A7" w:rsidP="00FA6367">
      <w:pPr>
        <w:pStyle w:val="2"/>
        <w:spacing w:before="0" w:after="0" w:line="240" w:lineRule="auto"/>
        <w:jc w:val="center"/>
        <w:rPr>
          <w:rFonts w:ascii="Times New Roman" w:hAnsi="Times New Roman"/>
          <w:bCs w:val="0"/>
          <w:i w:val="0"/>
        </w:rPr>
      </w:pPr>
      <w:r w:rsidRPr="008E4AC2">
        <w:rPr>
          <w:rFonts w:ascii="Times New Roman" w:hAnsi="Times New Roman"/>
          <w:bCs w:val="0"/>
          <w:i w:val="0"/>
        </w:rPr>
        <w:t>начальника медицинского пункта</w:t>
      </w:r>
    </w:p>
    <w:p w:rsidR="003E12A7" w:rsidRPr="00FA6367" w:rsidRDefault="003E12A7" w:rsidP="00FA6367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</w:p>
    <w:p w:rsidR="00F53F65" w:rsidRPr="00F53F65" w:rsidRDefault="003E12A7" w:rsidP="00FA6367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FA6367">
        <w:rPr>
          <w:rFonts w:ascii="Times New Roman" w:hAnsi="Times New Roman"/>
          <w:b w:val="0"/>
        </w:rPr>
        <w:t xml:space="preserve"> </w:t>
      </w:r>
      <w:r w:rsidRPr="00FA6367">
        <w:rPr>
          <w:rFonts w:ascii="Times New Roman" w:hAnsi="Times New Roman"/>
          <w:b w:val="0"/>
          <w:i w:val="0"/>
        </w:rPr>
        <w:t>Начальник медицинского пункта</w:t>
      </w:r>
      <w:r w:rsidR="00FA6367">
        <w:rPr>
          <w:rFonts w:ascii="Times New Roman" w:hAnsi="Times New Roman"/>
          <w:b w:val="0"/>
          <w:i w:val="0"/>
        </w:rPr>
        <w:t xml:space="preserve"> </w:t>
      </w:r>
      <w:r w:rsidR="00FA6367" w:rsidRPr="009B42AF">
        <w:rPr>
          <w:rFonts w:ascii="Times New Roman" w:hAnsi="Times New Roman"/>
          <w:b w:val="0"/>
          <w:i w:val="0"/>
        </w:rPr>
        <w:t xml:space="preserve">назначается </w:t>
      </w:r>
      <w:r w:rsidR="00F53F65" w:rsidRPr="00F53F65">
        <w:rPr>
          <w:rFonts w:ascii="Times New Roman" w:hAnsi="Times New Roman"/>
          <w:b w:val="0"/>
          <w:i w:val="0"/>
        </w:rPr>
        <w:t xml:space="preserve">из </w:t>
      </w:r>
      <w:r w:rsidR="009F53C3">
        <w:rPr>
          <w:rFonts w:ascii="Times New Roman" w:hAnsi="Times New Roman"/>
          <w:b w:val="0"/>
          <w:i w:val="0"/>
        </w:rPr>
        <w:t>персонала</w:t>
      </w:r>
      <w:r w:rsidR="00F53F65" w:rsidRPr="00F53F65">
        <w:rPr>
          <w:rFonts w:ascii="Times New Roman" w:hAnsi="Times New Roman"/>
          <w:b w:val="0"/>
          <w:i w:val="0"/>
        </w:rPr>
        <w:t xml:space="preserve"> медицинск</w:t>
      </w:r>
      <w:r w:rsidR="009F53C3">
        <w:rPr>
          <w:rFonts w:ascii="Times New Roman" w:hAnsi="Times New Roman"/>
          <w:b w:val="0"/>
          <w:i w:val="0"/>
        </w:rPr>
        <w:t>ого</w:t>
      </w:r>
      <w:r w:rsidR="00F53F65" w:rsidRPr="00F53F65">
        <w:rPr>
          <w:rFonts w:ascii="Times New Roman" w:hAnsi="Times New Roman"/>
          <w:b w:val="0"/>
          <w:i w:val="0"/>
        </w:rPr>
        <w:t xml:space="preserve"> учреждени</w:t>
      </w:r>
      <w:r w:rsidR="009F53C3">
        <w:rPr>
          <w:rFonts w:ascii="Times New Roman" w:hAnsi="Times New Roman"/>
          <w:b w:val="0"/>
          <w:i w:val="0"/>
        </w:rPr>
        <w:t>я</w:t>
      </w:r>
      <w:r w:rsidR="00F53F65">
        <w:rPr>
          <w:rFonts w:ascii="Times New Roman" w:hAnsi="Times New Roman"/>
          <w:b w:val="0"/>
          <w:i w:val="0"/>
        </w:rPr>
        <w:t xml:space="preserve"> МО.</w:t>
      </w:r>
      <w:r w:rsidRPr="00F53F65">
        <w:rPr>
          <w:rFonts w:ascii="Times New Roman" w:hAnsi="Times New Roman"/>
          <w:b w:val="0"/>
          <w:i w:val="0"/>
        </w:rPr>
        <w:t xml:space="preserve"> </w:t>
      </w:r>
    </w:p>
    <w:p w:rsidR="003E12A7" w:rsidRPr="007D5298" w:rsidRDefault="00FA6367" w:rsidP="00FA6367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FA6367">
        <w:rPr>
          <w:rFonts w:ascii="Times New Roman" w:hAnsi="Times New Roman"/>
          <w:b w:val="0"/>
          <w:i w:val="0"/>
        </w:rPr>
        <w:t>Начальник медицинского пункта</w:t>
      </w:r>
      <w:r w:rsidR="003E12A7" w:rsidRPr="00364FF8">
        <w:rPr>
          <w:rFonts w:ascii="Times New Roman" w:hAnsi="Times New Roman"/>
        </w:rPr>
        <w:t xml:space="preserve"> </w:t>
      </w:r>
      <w:r w:rsidR="003E12A7" w:rsidRPr="00BB6014">
        <w:rPr>
          <w:rFonts w:ascii="Times New Roman" w:hAnsi="Times New Roman"/>
          <w:b w:val="0"/>
          <w:i w:val="0"/>
        </w:rPr>
        <w:t>подчиняется</w:t>
      </w:r>
      <w:r>
        <w:rPr>
          <w:rFonts w:ascii="Times New Roman" w:hAnsi="Times New Roman"/>
          <w:b w:val="0"/>
          <w:i w:val="0"/>
        </w:rPr>
        <w:t xml:space="preserve"> руководителю </w:t>
      </w:r>
      <w:r w:rsidR="003E12A7" w:rsidRPr="00B35CFC">
        <w:rPr>
          <w:rFonts w:ascii="Times New Roman" w:hAnsi="Times New Roman"/>
          <w:b w:val="0"/>
          <w:i w:val="0"/>
        </w:rPr>
        <w:t xml:space="preserve"> </w:t>
      </w:r>
      <w:r>
        <w:rPr>
          <w:rFonts w:ascii="Times New Roman" w:hAnsi="Times New Roman"/>
          <w:b w:val="0"/>
          <w:i w:val="0"/>
        </w:rPr>
        <w:t xml:space="preserve">медицинского учреждения МО, </w:t>
      </w:r>
      <w:r w:rsidR="003E12A7">
        <w:rPr>
          <w:rFonts w:ascii="Times New Roman" w:hAnsi="Times New Roman"/>
          <w:b w:val="0"/>
          <w:i w:val="0"/>
        </w:rPr>
        <w:t>начальнику ПВР</w:t>
      </w:r>
      <w:r w:rsidR="003E12A7" w:rsidRPr="007D5298">
        <w:rPr>
          <w:rFonts w:ascii="Times New Roman" w:hAnsi="Times New Roman"/>
          <w:b w:val="0"/>
          <w:i w:val="0"/>
        </w:rPr>
        <w:t xml:space="preserve"> и является прямым начальником личного состава </w:t>
      </w:r>
      <w:r w:rsidR="003E12A7">
        <w:rPr>
          <w:rFonts w:ascii="Times New Roman" w:hAnsi="Times New Roman"/>
          <w:b w:val="0"/>
          <w:i w:val="0"/>
        </w:rPr>
        <w:t>пункта</w:t>
      </w:r>
      <w:r w:rsidR="003E12A7" w:rsidRPr="007D5298">
        <w:rPr>
          <w:rFonts w:ascii="Times New Roman" w:hAnsi="Times New Roman"/>
          <w:b w:val="0"/>
          <w:i w:val="0"/>
        </w:rPr>
        <w:t>.</w:t>
      </w:r>
    </w:p>
    <w:p w:rsidR="003E12A7" w:rsidRDefault="003E12A7" w:rsidP="00FA6367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твечает: </w:t>
      </w:r>
    </w:p>
    <w:p w:rsidR="003E12A7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за своевременное оказание медицинской помощи заболевшим</w:t>
      </w:r>
      <w:r w:rsidR="00061A42">
        <w:rPr>
          <w:rFonts w:ascii="Times New Roman" w:hAnsi="Times New Roman"/>
          <w:sz w:val="28"/>
          <w:szCs w:val="28"/>
        </w:rPr>
        <w:t>,</w:t>
      </w:r>
      <w:r w:rsidRPr="00BB6014">
        <w:rPr>
          <w:rFonts w:ascii="Times New Roman" w:hAnsi="Times New Roman"/>
          <w:sz w:val="28"/>
          <w:szCs w:val="28"/>
        </w:rPr>
        <w:t xml:space="preserve"> пострадавшим и госпитализацию нуждающихся </w:t>
      </w:r>
      <w:r w:rsidR="00061A42">
        <w:rPr>
          <w:rFonts w:ascii="Times New Roman" w:hAnsi="Times New Roman"/>
          <w:sz w:val="28"/>
          <w:szCs w:val="28"/>
        </w:rPr>
        <w:t xml:space="preserve">в </w:t>
      </w:r>
      <w:r w:rsidRPr="00BB6014">
        <w:rPr>
          <w:rFonts w:ascii="Times New Roman" w:hAnsi="Times New Roman"/>
          <w:sz w:val="28"/>
          <w:szCs w:val="28"/>
        </w:rPr>
        <w:t>медицинск</w:t>
      </w:r>
      <w:r w:rsidR="00061A42">
        <w:rPr>
          <w:rFonts w:ascii="Times New Roman" w:hAnsi="Times New Roman"/>
          <w:sz w:val="28"/>
          <w:szCs w:val="28"/>
        </w:rPr>
        <w:t>ое учреждение МО</w:t>
      </w:r>
      <w:r w:rsidRPr="00BB6014">
        <w:rPr>
          <w:rFonts w:ascii="Times New Roman" w:hAnsi="Times New Roman"/>
          <w:sz w:val="28"/>
          <w:szCs w:val="28"/>
        </w:rPr>
        <w:t>;</w:t>
      </w:r>
    </w:p>
    <w:p w:rsidR="00F53F65" w:rsidRPr="00F53F65" w:rsidRDefault="003E12A7" w:rsidP="00204C7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 </w:t>
      </w:r>
      <w:r w:rsidR="00F53F65" w:rsidRPr="00F53F65">
        <w:rPr>
          <w:rFonts w:ascii="Times New Roman" w:hAnsi="Times New Roman" w:cs="Times New Roman"/>
          <w:sz w:val="28"/>
          <w:szCs w:val="28"/>
        </w:rPr>
        <w:t>за соблюдение санитарно-гигиенических норм</w:t>
      </w:r>
      <w:r w:rsidR="00204C77">
        <w:rPr>
          <w:rFonts w:ascii="Times New Roman" w:hAnsi="Times New Roman" w:cs="Times New Roman"/>
          <w:sz w:val="28"/>
          <w:szCs w:val="28"/>
        </w:rPr>
        <w:t xml:space="preserve"> помещений и территории</w:t>
      </w:r>
      <w:r w:rsidR="00F53F65" w:rsidRPr="00F53F65">
        <w:rPr>
          <w:rFonts w:ascii="Times New Roman" w:hAnsi="Times New Roman" w:cs="Times New Roman"/>
          <w:sz w:val="28"/>
          <w:szCs w:val="28"/>
        </w:rPr>
        <w:t xml:space="preserve"> </w:t>
      </w:r>
      <w:r w:rsidR="00F53F65">
        <w:rPr>
          <w:rFonts w:ascii="Times New Roman" w:hAnsi="Times New Roman" w:cs="Times New Roman"/>
          <w:sz w:val="28"/>
          <w:szCs w:val="28"/>
        </w:rPr>
        <w:t>ПВР</w:t>
      </w:r>
      <w:r w:rsidR="00956DC7">
        <w:rPr>
          <w:rFonts w:ascii="Times New Roman" w:hAnsi="Times New Roman" w:cs="Times New Roman"/>
          <w:sz w:val="28"/>
          <w:szCs w:val="28"/>
        </w:rPr>
        <w:t>.</w:t>
      </w:r>
    </w:p>
    <w:p w:rsidR="003E12A7" w:rsidRPr="00364FF8" w:rsidRDefault="003E12A7" w:rsidP="00FA6367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бязан: </w:t>
      </w:r>
    </w:p>
    <w:p w:rsidR="003E12A7" w:rsidRPr="007D5298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повседневной деятельности:</w:t>
      </w:r>
    </w:p>
    <w:p w:rsidR="003E12A7" w:rsidRPr="00BB6014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организовать подготовку личного состава группы;</w:t>
      </w:r>
    </w:p>
    <w:p w:rsidR="003B24BF" w:rsidRPr="009E04F7" w:rsidRDefault="003E12A7" w:rsidP="003B24BF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участвовать в учениях, тренировках и проверках, </w:t>
      </w:r>
      <w:r w:rsidR="003B24BF" w:rsidRPr="00BB6014">
        <w:rPr>
          <w:rFonts w:ascii="Times New Roman" w:hAnsi="Times New Roman"/>
          <w:sz w:val="28"/>
          <w:szCs w:val="28"/>
        </w:rPr>
        <w:t xml:space="preserve">проводимых </w:t>
      </w:r>
      <w:r w:rsidR="003B24BF" w:rsidRPr="009E04F7">
        <w:rPr>
          <w:rFonts w:ascii="Times New Roman" w:hAnsi="Times New Roman"/>
          <w:sz w:val="28"/>
          <w:szCs w:val="28"/>
        </w:rPr>
        <w:t>органами</w:t>
      </w:r>
      <w:r w:rsidR="003B24BF">
        <w:rPr>
          <w:rFonts w:ascii="Times New Roman" w:hAnsi="Times New Roman"/>
          <w:sz w:val="28"/>
          <w:szCs w:val="28"/>
        </w:rPr>
        <w:t>, уполномоченными на решение вопросов</w:t>
      </w:r>
      <w:r w:rsidR="003B24BF" w:rsidRPr="009E04F7">
        <w:rPr>
          <w:rFonts w:ascii="Times New Roman" w:hAnsi="Times New Roman"/>
          <w:sz w:val="28"/>
          <w:szCs w:val="28"/>
        </w:rPr>
        <w:t xml:space="preserve"> ГО и ЧС;</w:t>
      </w:r>
    </w:p>
    <w:p w:rsidR="003E12A7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Pr="00BB6014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оказывать </w:t>
      </w:r>
      <w:r w:rsidR="00956DC7">
        <w:rPr>
          <w:rFonts w:ascii="Times New Roman" w:hAnsi="Times New Roman"/>
          <w:sz w:val="28"/>
          <w:szCs w:val="28"/>
        </w:rPr>
        <w:t>врачебную</w:t>
      </w:r>
      <w:r w:rsidRPr="00BB6014">
        <w:rPr>
          <w:rFonts w:ascii="Times New Roman" w:hAnsi="Times New Roman"/>
          <w:sz w:val="28"/>
          <w:szCs w:val="28"/>
        </w:rPr>
        <w:t xml:space="preserve"> помощь заболевшим</w:t>
      </w:r>
      <w:r w:rsidR="003B24BF">
        <w:rPr>
          <w:rFonts w:ascii="Times New Roman" w:hAnsi="Times New Roman"/>
          <w:sz w:val="28"/>
          <w:szCs w:val="28"/>
        </w:rPr>
        <w:t xml:space="preserve"> и</w:t>
      </w:r>
      <w:r w:rsidRPr="00BB6014">
        <w:rPr>
          <w:rFonts w:ascii="Times New Roman" w:hAnsi="Times New Roman"/>
          <w:sz w:val="28"/>
          <w:szCs w:val="28"/>
        </w:rPr>
        <w:t xml:space="preserve"> пострадавшим;</w:t>
      </w:r>
    </w:p>
    <w:p w:rsidR="003E12A7" w:rsidRPr="00BB6014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lastRenderedPageBreak/>
        <w:t>госпитализировать пострадавших в ближайш</w:t>
      </w:r>
      <w:r w:rsidR="003B24BF">
        <w:rPr>
          <w:rFonts w:ascii="Times New Roman" w:hAnsi="Times New Roman"/>
          <w:sz w:val="28"/>
          <w:szCs w:val="28"/>
        </w:rPr>
        <w:t>ее</w:t>
      </w:r>
      <w:r w:rsidRPr="00BB6014">
        <w:rPr>
          <w:rFonts w:ascii="Times New Roman" w:hAnsi="Times New Roman"/>
          <w:sz w:val="28"/>
          <w:szCs w:val="28"/>
        </w:rPr>
        <w:t xml:space="preserve"> </w:t>
      </w:r>
      <w:r w:rsidR="003B24BF">
        <w:rPr>
          <w:rFonts w:ascii="Times New Roman" w:hAnsi="Times New Roman"/>
          <w:sz w:val="28"/>
          <w:szCs w:val="28"/>
        </w:rPr>
        <w:t>медицинское учреждение МО</w:t>
      </w:r>
      <w:r w:rsidRPr="00BB6014">
        <w:rPr>
          <w:rFonts w:ascii="Times New Roman" w:hAnsi="Times New Roman"/>
          <w:sz w:val="28"/>
          <w:szCs w:val="28"/>
        </w:rPr>
        <w:t>;</w:t>
      </w:r>
    </w:p>
    <w:p w:rsidR="003E12A7" w:rsidRPr="00BB6014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контролировать </w:t>
      </w:r>
      <w:r w:rsidR="003B24BF" w:rsidRPr="003B24BF">
        <w:rPr>
          <w:rFonts w:ascii="Times New Roman" w:hAnsi="Times New Roman" w:cs="Times New Roman"/>
          <w:sz w:val="28"/>
          <w:szCs w:val="28"/>
        </w:rPr>
        <w:t>санитарно-эпидемиологическ</w:t>
      </w:r>
      <w:r w:rsidR="003B24BF">
        <w:rPr>
          <w:rFonts w:ascii="Times New Roman" w:hAnsi="Times New Roman" w:cs="Times New Roman"/>
          <w:sz w:val="28"/>
          <w:szCs w:val="28"/>
        </w:rPr>
        <w:t>ое</w:t>
      </w:r>
      <w:r w:rsidR="003B24BF">
        <w:rPr>
          <w:sz w:val="28"/>
          <w:szCs w:val="28"/>
        </w:rPr>
        <w:t xml:space="preserve"> </w:t>
      </w:r>
      <w:r w:rsidRPr="00BB6014">
        <w:rPr>
          <w:rFonts w:ascii="Times New Roman" w:hAnsi="Times New Roman"/>
          <w:sz w:val="28"/>
          <w:szCs w:val="28"/>
        </w:rPr>
        <w:t>состояние помещений ПВР;</w:t>
      </w:r>
    </w:p>
    <w:p w:rsidR="003E12A7" w:rsidRPr="00BB6014" w:rsidRDefault="00956DC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ировать</w:t>
      </w:r>
      <w:r w:rsidR="003E12A7" w:rsidRPr="00BB6014">
        <w:rPr>
          <w:rFonts w:ascii="Times New Roman" w:hAnsi="Times New Roman"/>
          <w:sz w:val="28"/>
          <w:szCs w:val="28"/>
        </w:rPr>
        <w:t xml:space="preserve"> режим питания и составлени</w:t>
      </w:r>
      <w:r>
        <w:rPr>
          <w:rFonts w:ascii="Times New Roman" w:hAnsi="Times New Roman"/>
          <w:sz w:val="28"/>
          <w:szCs w:val="28"/>
        </w:rPr>
        <w:t xml:space="preserve">е </w:t>
      </w:r>
      <w:r w:rsidR="003E12A7" w:rsidRPr="00BB6014">
        <w:rPr>
          <w:rFonts w:ascii="Times New Roman" w:hAnsi="Times New Roman"/>
          <w:sz w:val="28"/>
          <w:szCs w:val="28"/>
        </w:rPr>
        <w:t>раскладок продуктов;</w:t>
      </w:r>
    </w:p>
    <w:p w:rsidR="003E12A7" w:rsidRPr="00BB6014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осуществлять систематический медицинский контроль за качеством питания личного состава и доброкачественностью воды;</w:t>
      </w:r>
    </w:p>
    <w:p w:rsidR="003E12A7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контролировать </w:t>
      </w:r>
      <w:r w:rsidR="00956DC7">
        <w:rPr>
          <w:rFonts w:ascii="Times New Roman" w:hAnsi="Times New Roman"/>
          <w:sz w:val="28"/>
          <w:szCs w:val="28"/>
        </w:rPr>
        <w:t xml:space="preserve">соблюдение санитарно-гигиенических норм </w:t>
      </w:r>
      <w:r w:rsidRPr="00BB6014">
        <w:rPr>
          <w:rFonts w:ascii="Times New Roman" w:hAnsi="Times New Roman"/>
          <w:sz w:val="28"/>
          <w:szCs w:val="28"/>
        </w:rPr>
        <w:t xml:space="preserve">в </w:t>
      </w:r>
      <w:r w:rsidR="00E1426A">
        <w:rPr>
          <w:rFonts w:ascii="Times New Roman" w:hAnsi="Times New Roman"/>
          <w:sz w:val="28"/>
          <w:szCs w:val="28"/>
        </w:rPr>
        <w:t xml:space="preserve">помещении </w:t>
      </w:r>
      <w:r w:rsidRPr="00BB6014">
        <w:rPr>
          <w:rFonts w:ascii="Times New Roman" w:hAnsi="Times New Roman"/>
          <w:sz w:val="28"/>
          <w:szCs w:val="28"/>
        </w:rPr>
        <w:t xml:space="preserve"> приема пищи</w:t>
      </w:r>
      <w:r w:rsidR="00956DC7">
        <w:rPr>
          <w:rFonts w:ascii="Times New Roman" w:hAnsi="Times New Roman"/>
          <w:sz w:val="28"/>
          <w:szCs w:val="28"/>
        </w:rPr>
        <w:t xml:space="preserve"> и </w:t>
      </w:r>
      <w:r w:rsidRPr="00BB6014">
        <w:rPr>
          <w:rFonts w:ascii="Times New Roman" w:hAnsi="Times New Roman"/>
          <w:sz w:val="28"/>
          <w:szCs w:val="28"/>
        </w:rPr>
        <w:t>приготовле</w:t>
      </w:r>
      <w:r w:rsidR="00956DC7">
        <w:rPr>
          <w:rFonts w:ascii="Times New Roman" w:hAnsi="Times New Roman"/>
          <w:sz w:val="28"/>
          <w:szCs w:val="28"/>
        </w:rPr>
        <w:t>ни</w:t>
      </w:r>
      <w:r w:rsidR="00704BB9">
        <w:rPr>
          <w:rFonts w:ascii="Times New Roman" w:hAnsi="Times New Roman"/>
          <w:sz w:val="28"/>
          <w:szCs w:val="28"/>
        </w:rPr>
        <w:t xml:space="preserve">и </w:t>
      </w:r>
      <w:r w:rsidR="00956DC7">
        <w:rPr>
          <w:rFonts w:ascii="Times New Roman" w:hAnsi="Times New Roman"/>
          <w:sz w:val="28"/>
          <w:szCs w:val="28"/>
        </w:rPr>
        <w:t>готовых блюд.</w:t>
      </w:r>
    </w:p>
    <w:p w:rsidR="003E12A7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3E12A7" w:rsidRPr="00A36614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0"/>
          <w:szCs w:val="20"/>
        </w:rPr>
      </w:pPr>
    </w:p>
    <w:p w:rsidR="003E12A7" w:rsidRPr="00D65328" w:rsidRDefault="003E12A7" w:rsidP="00FA6367">
      <w:pPr>
        <w:ind w:firstLine="709"/>
        <w:rPr>
          <w:rFonts w:ascii="Times New Roman" w:hAnsi="Times New Roman"/>
          <w:sz w:val="28"/>
          <w:szCs w:val="28"/>
        </w:rPr>
      </w:pPr>
      <w:r w:rsidRPr="00D65328">
        <w:rPr>
          <w:rFonts w:ascii="Times New Roman" w:hAnsi="Times New Roman"/>
          <w:sz w:val="28"/>
          <w:szCs w:val="28"/>
        </w:rPr>
        <w:t>Начальник ПВР  ____________________________</w:t>
      </w:r>
    </w:p>
    <w:p w:rsidR="003E12A7" w:rsidRDefault="003E12A7" w:rsidP="00FA6367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4B0B38" w:rsidRDefault="004B0B38" w:rsidP="004B0B3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</w:p>
    <w:p w:rsidR="003E12A7" w:rsidRPr="008E4AC2" w:rsidRDefault="003E12A7" w:rsidP="004B0B38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t>ФУНКЦИОНАЛЬНЫЕ ОБЯЗАННОСТИ</w:t>
      </w:r>
    </w:p>
    <w:p w:rsidR="003E12A7" w:rsidRDefault="003E12A7" w:rsidP="004B0B38">
      <w:pPr>
        <w:pStyle w:val="2"/>
        <w:spacing w:before="0" w:after="0" w:line="240" w:lineRule="auto"/>
        <w:jc w:val="center"/>
        <w:rPr>
          <w:rFonts w:ascii="Times New Roman" w:hAnsi="Times New Roman"/>
          <w:bCs w:val="0"/>
          <w:i w:val="0"/>
        </w:rPr>
      </w:pPr>
      <w:r w:rsidRPr="008E4AC2">
        <w:rPr>
          <w:rFonts w:ascii="Times New Roman" w:hAnsi="Times New Roman"/>
          <w:bCs w:val="0"/>
          <w:i w:val="0"/>
        </w:rPr>
        <w:t>заведующей комнаты матери и ребенка</w:t>
      </w:r>
    </w:p>
    <w:p w:rsidR="004B0B38" w:rsidRDefault="004B0B38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3E12A7" w:rsidRPr="004B0B38" w:rsidRDefault="004B0B38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4B0B38">
        <w:rPr>
          <w:rFonts w:ascii="Times New Roman" w:hAnsi="Times New Roman"/>
          <w:sz w:val="28"/>
          <w:szCs w:val="28"/>
        </w:rPr>
        <w:t>Заведующая комнаты матери и ребенка</w:t>
      </w:r>
      <w:r w:rsidRPr="004B0B38">
        <w:rPr>
          <w:rFonts w:ascii="Times New Roman" w:hAnsi="Times New Roman"/>
        </w:rPr>
        <w:t xml:space="preserve"> </w:t>
      </w:r>
      <w:r w:rsidRPr="004B0B38">
        <w:rPr>
          <w:rFonts w:ascii="Times New Roman" w:hAnsi="Times New Roman"/>
          <w:sz w:val="28"/>
          <w:szCs w:val="28"/>
        </w:rPr>
        <w:t>назначается руководителем организации, на базе которой создан ПВР</w:t>
      </w:r>
      <w:r w:rsidR="00650877">
        <w:rPr>
          <w:rFonts w:ascii="Times New Roman" w:hAnsi="Times New Roman"/>
          <w:sz w:val="28"/>
          <w:szCs w:val="28"/>
        </w:rPr>
        <w:t>.</w:t>
      </w:r>
    </w:p>
    <w:p w:rsidR="003E12A7" w:rsidRPr="007D5298" w:rsidRDefault="003E12A7" w:rsidP="004B0B38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4B0B38">
        <w:rPr>
          <w:rFonts w:ascii="Times New Roman" w:hAnsi="Times New Roman"/>
          <w:b w:val="0"/>
          <w:i w:val="0"/>
        </w:rPr>
        <w:t>Заведующая комнаты матери и ребенка подчиняется</w:t>
      </w:r>
      <w:r w:rsidRPr="00B35CFC">
        <w:rPr>
          <w:rFonts w:ascii="Times New Roman" w:hAnsi="Times New Roman"/>
          <w:b w:val="0"/>
          <w:i w:val="0"/>
        </w:rPr>
        <w:t xml:space="preserve"> </w:t>
      </w:r>
      <w:r>
        <w:rPr>
          <w:rFonts w:ascii="Times New Roman" w:hAnsi="Times New Roman"/>
          <w:b w:val="0"/>
          <w:i w:val="0"/>
        </w:rPr>
        <w:t>начальнику ПВР</w:t>
      </w:r>
      <w:r w:rsidR="00A36614">
        <w:rPr>
          <w:rFonts w:ascii="Times New Roman" w:hAnsi="Times New Roman"/>
          <w:b w:val="0"/>
          <w:i w:val="0"/>
        </w:rPr>
        <w:t>, заместителю начальника ПВР</w:t>
      </w:r>
      <w:r>
        <w:rPr>
          <w:rFonts w:ascii="Times New Roman" w:hAnsi="Times New Roman"/>
          <w:b w:val="0"/>
          <w:i w:val="0"/>
        </w:rPr>
        <w:t>.</w:t>
      </w:r>
    </w:p>
    <w:p w:rsidR="003E12A7" w:rsidRDefault="003E12A7" w:rsidP="004B0B38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твечает: </w:t>
      </w:r>
    </w:p>
    <w:p w:rsidR="00A36614" w:rsidRPr="00A36614" w:rsidRDefault="00A36614" w:rsidP="00A3661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A36614">
        <w:rPr>
          <w:rFonts w:ascii="Times New Roman" w:hAnsi="Times New Roman" w:cs="Times New Roman"/>
          <w:sz w:val="28"/>
          <w:szCs w:val="28"/>
        </w:rPr>
        <w:t>за размещение матерей с малолетними детьми и оказание им необходимой помощи.</w:t>
      </w:r>
    </w:p>
    <w:p w:rsidR="003E12A7" w:rsidRPr="00364FF8" w:rsidRDefault="003E12A7" w:rsidP="004B0B38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бязан: </w:t>
      </w:r>
    </w:p>
    <w:p w:rsidR="003E12A7" w:rsidRPr="007D5298" w:rsidRDefault="003E12A7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повседневной деятельности:</w:t>
      </w:r>
    </w:p>
    <w:p w:rsidR="003E12A7" w:rsidRDefault="003E12A7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ать необходимую документацию;</w:t>
      </w:r>
    </w:p>
    <w:p w:rsidR="003E12A7" w:rsidRDefault="003E12A7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учить порядок работы ПВР;</w:t>
      </w:r>
    </w:p>
    <w:p w:rsidR="003E12A7" w:rsidRDefault="003E12A7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еспечить (совместно с заместителем начальника ПВР) комнату матери и ребенка необходимым инвентарем и имуществом, иметь перечень и расчет требуемого имущества;</w:t>
      </w:r>
    </w:p>
    <w:p w:rsidR="003E12A7" w:rsidRDefault="003E12A7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нать основные приемы и правила ухода за детьми;</w:t>
      </w:r>
    </w:p>
    <w:p w:rsidR="00FF43AE" w:rsidRPr="009E04F7" w:rsidRDefault="003E12A7" w:rsidP="00FF43A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участвовать в учениях, тренировках и проверках, </w:t>
      </w:r>
      <w:r w:rsidR="00FF43AE" w:rsidRPr="00894CBB">
        <w:rPr>
          <w:rFonts w:ascii="Times New Roman" w:hAnsi="Times New Roman"/>
          <w:sz w:val="28"/>
          <w:szCs w:val="28"/>
        </w:rPr>
        <w:t xml:space="preserve">проводимых </w:t>
      </w:r>
      <w:r w:rsidR="00FF43AE" w:rsidRPr="009E04F7">
        <w:rPr>
          <w:rFonts w:ascii="Times New Roman" w:hAnsi="Times New Roman"/>
          <w:sz w:val="28"/>
          <w:szCs w:val="28"/>
        </w:rPr>
        <w:t>органами</w:t>
      </w:r>
      <w:r w:rsidR="00FF43AE">
        <w:rPr>
          <w:rFonts w:ascii="Times New Roman" w:hAnsi="Times New Roman"/>
          <w:sz w:val="28"/>
          <w:szCs w:val="28"/>
        </w:rPr>
        <w:t>, уполномоченными на решение вопросов</w:t>
      </w:r>
      <w:r w:rsidR="00FF43AE" w:rsidRPr="009E04F7">
        <w:rPr>
          <w:rFonts w:ascii="Times New Roman" w:hAnsi="Times New Roman"/>
          <w:sz w:val="28"/>
          <w:szCs w:val="28"/>
        </w:rPr>
        <w:t xml:space="preserve"> ГО и ЧС</w:t>
      </w:r>
      <w:r w:rsidR="00C51169">
        <w:rPr>
          <w:rFonts w:ascii="Times New Roman" w:hAnsi="Times New Roman"/>
          <w:sz w:val="28"/>
          <w:szCs w:val="28"/>
        </w:rPr>
        <w:t>.</w:t>
      </w:r>
    </w:p>
    <w:p w:rsidR="003E12A7" w:rsidRDefault="003E12A7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Pr="00BC0E74" w:rsidRDefault="003E12A7" w:rsidP="004B0B38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>своевременно прибыть на ПВР, уточнить обстановку и получить задачу;</w:t>
      </w:r>
    </w:p>
    <w:p w:rsidR="003E12A7" w:rsidRDefault="003E12A7" w:rsidP="004B0B38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>получить необходим</w:t>
      </w:r>
      <w:r>
        <w:rPr>
          <w:szCs w:val="28"/>
        </w:rPr>
        <w:t xml:space="preserve">ые документы, </w:t>
      </w:r>
      <w:r w:rsidRPr="00BC0E74">
        <w:rPr>
          <w:szCs w:val="28"/>
        </w:rPr>
        <w:t xml:space="preserve"> имущество</w:t>
      </w:r>
      <w:r>
        <w:rPr>
          <w:szCs w:val="28"/>
        </w:rPr>
        <w:t xml:space="preserve"> и инвентарь</w:t>
      </w:r>
      <w:r w:rsidRPr="00BC0E74">
        <w:rPr>
          <w:szCs w:val="28"/>
        </w:rPr>
        <w:t>;</w:t>
      </w:r>
    </w:p>
    <w:p w:rsidR="003E12A7" w:rsidRDefault="003E12A7" w:rsidP="004B0B38">
      <w:pPr>
        <w:pStyle w:val="11"/>
        <w:ind w:firstLine="709"/>
        <w:jc w:val="both"/>
        <w:rPr>
          <w:szCs w:val="28"/>
        </w:rPr>
      </w:pPr>
      <w:r>
        <w:rPr>
          <w:szCs w:val="28"/>
        </w:rPr>
        <w:t>развернуть и подготовить к работе комнату матери и ребенка;</w:t>
      </w:r>
    </w:p>
    <w:p w:rsidR="003E12A7" w:rsidRDefault="003E12A7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BB6014">
        <w:rPr>
          <w:rFonts w:ascii="Times New Roman" w:hAnsi="Times New Roman"/>
          <w:sz w:val="28"/>
          <w:szCs w:val="28"/>
        </w:rPr>
        <w:t>рганиз</w:t>
      </w:r>
      <w:r>
        <w:rPr>
          <w:rFonts w:ascii="Times New Roman" w:hAnsi="Times New Roman"/>
          <w:sz w:val="28"/>
          <w:szCs w:val="28"/>
        </w:rPr>
        <w:t xml:space="preserve">овать прием, регистрацию </w:t>
      </w:r>
      <w:r w:rsidRPr="00BB6014">
        <w:rPr>
          <w:rFonts w:ascii="Times New Roman" w:hAnsi="Times New Roman"/>
          <w:sz w:val="28"/>
          <w:szCs w:val="28"/>
        </w:rPr>
        <w:t>женщин</w:t>
      </w:r>
      <w:r>
        <w:rPr>
          <w:rFonts w:ascii="Times New Roman" w:hAnsi="Times New Roman"/>
          <w:sz w:val="28"/>
          <w:szCs w:val="28"/>
        </w:rPr>
        <w:t xml:space="preserve"> </w:t>
      </w:r>
      <w:r w:rsidRPr="00BB6014">
        <w:rPr>
          <w:rFonts w:ascii="Times New Roman" w:hAnsi="Times New Roman"/>
          <w:sz w:val="28"/>
          <w:szCs w:val="28"/>
        </w:rPr>
        <w:t>с малолетними детьми;</w:t>
      </w:r>
    </w:p>
    <w:p w:rsidR="003E12A7" w:rsidRDefault="003E12A7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азать необходимую помощь населению, прибывающему с детьми;</w:t>
      </w:r>
    </w:p>
    <w:p w:rsidR="003E12A7" w:rsidRDefault="003E12A7" w:rsidP="004B0B38">
      <w:pPr>
        <w:pStyle w:val="11"/>
        <w:ind w:firstLine="709"/>
        <w:jc w:val="both"/>
        <w:rPr>
          <w:szCs w:val="28"/>
        </w:rPr>
      </w:pPr>
      <w:r>
        <w:rPr>
          <w:szCs w:val="28"/>
        </w:rPr>
        <w:t xml:space="preserve">вести </w:t>
      </w:r>
      <w:r w:rsidR="00C51169">
        <w:rPr>
          <w:szCs w:val="28"/>
        </w:rPr>
        <w:t xml:space="preserve">в журнале </w:t>
      </w:r>
      <w:r>
        <w:rPr>
          <w:szCs w:val="28"/>
        </w:rPr>
        <w:t>учет обратившихся и посетивших комнату матери и ребенка на ПВР;</w:t>
      </w:r>
    </w:p>
    <w:p w:rsidR="003E12A7" w:rsidRPr="00BB6014" w:rsidRDefault="003E12A7" w:rsidP="004B0B38">
      <w:pPr>
        <w:pStyle w:val="11"/>
        <w:ind w:firstLine="709"/>
        <w:jc w:val="both"/>
        <w:rPr>
          <w:szCs w:val="28"/>
        </w:rPr>
      </w:pPr>
      <w:r>
        <w:rPr>
          <w:szCs w:val="28"/>
        </w:rPr>
        <w:t>поддерживать необходимый порядок в комнате матери и ребенка.</w:t>
      </w:r>
    </w:p>
    <w:p w:rsidR="003E12A7" w:rsidRDefault="003E12A7" w:rsidP="004B0B38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3E12A7" w:rsidRPr="00A36614" w:rsidRDefault="003E12A7" w:rsidP="00645E6A">
      <w:pPr>
        <w:ind w:firstLine="709"/>
        <w:rPr>
          <w:rFonts w:ascii="Times New Roman" w:hAnsi="Times New Roman"/>
          <w:sz w:val="28"/>
          <w:szCs w:val="28"/>
        </w:rPr>
      </w:pPr>
      <w:r w:rsidRPr="00A36614">
        <w:rPr>
          <w:rFonts w:ascii="Times New Roman" w:hAnsi="Times New Roman"/>
          <w:sz w:val="28"/>
          <w:szCs w:val="28"/>
        </w:rPr>
        <w:t>Начальник ПВР  ____________________________</w:t>
      </w:r>
    </w:p>
    <w:p w:rsidR="003E12A7" w:rsidRPr="008E4AC2" w:rsidRDefault="003E12A7" w:rsidP="000B21FD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lastRenderedPageBreak/>
        <w:t>ФУНКЦИОНАЛЬНЫЕ ОБЯЗАННОСТИ</w:t>
      </w:r>
    </w:p>
    <w:p w:rsidR="003E12A7" w:rsidRDefault="003E12A7" w:rsidP="000B21FD">
      <w:pPr>
        <w:pStyle w:val="2"/>
        <w:spacing w:before="0" w:after="0" w:line="240" w:lineRule="auto"/>
        <w:jc w:val="center"/>
        <w:rPr>
          <w:rFonts w:ascii="Times New Roman" w:hAnsi="Times New Roman"/>
          <w:bCs w:val="0"/>
          <w:i w:val="0"/>
        </w:rPr>
      </w:pPr>
      <w:r w:rsidRPr="008E4AC2">
        <w:rPr>
          <w:rFonts w:ascii="Times New Roman" w:hAnsi="Times New Roman"/>
          <w:bCs w:val="0"/>
          <w:i w:val="0"/>
        </w:rPr>
        <w:t>дежурного стола справок</w:t>
      </w:r>
    </w:p>
    <w:p w:rsidR="003E12A7" w:rsidRPr="003E1950" w:rsidRDefault="003E12A7" w:rsidP="000B21F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0"/>
          <w:szCs w:val="20"/>
        </w:rPr>
      </w:pPr>
    </w:p>
    <w:p w:rsidR="003E12A7" w:rsidRDefault="003E12A7" w:rsidP="000B21FD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0B21FD">
        <w:rPr>
          <w:rFonts w:ascii="Times New Roman" w:hAnsi="Times New Roman"/>
          <w:b w:val="0"/>
          <w:i w:val="0"/>
        </w:rPr>
        <w:t>Дежурный стола справок</w:t>
      </w:r>
      <w:r w:rsidRPr="00364FF8">
        <w:rPr>
          <w:rFonts w:ascii="Times New Roman" w:hAnsi="Times New Roman"/>
        </w:rPr>
        <w:t xml:space="preserve">  </w:t>
      </w:r>
      <w:r w:rsidRPr="009E04F7">
        <w:rPr>
          <w:rFonts w:ascii="Times New Roman" w:hAnsi="Times New Roman"/>
          <w:b w:val="0"/>
          <w:i w:val="0"/>
        </w:rPr>
        <w:t xml:space="preserve">назначается </w:t>
      </w:r>
      <w:r>
        <w:rPr>
          <w:rFonts w:ascii="Times New Roman" w:hAnsi="Times New Roman"/>
          <w:b w:val="0"/>
          <w:i w:val="0"/>
        </w:rPr>
        <w:t xml:space="preserve">руководителем организации, на базе которой создан ПВР. </w:t>
      </w:r>
      <w:r w:rsidRPr="00B35CFC">
        <w:rPr>
          <w:rFonts w:ascii="Times New Roman" w:hAnsi="Times New Roman"/>
          <w:b w:val="0"/>
          <w:i w:val="0"/>
        </w:rPr>
        <w:t xml:space="preserve">Подчиняется </w:t>
      </w:r>
      <w:r>
        <w:rPr>
          <w:rFonts w:ascii="Times New Roman" w:hAnsi="Times New Roman"/>
          <w:b w:val="0"/>
          <w:i w:val="0"/>
        </w:rPr>
        <w:t xml:space="preserve">начальнику ПВР, </w:t>
      </w:r>
      <w:r w:rsidRPr="007D5298">
        <w:rPr>
          <w:rFonts w:ascii="Times New Roman" w:hAnsi="Times New Roman"/>
          <w:b w:val="0"/>
          <w:i w:val="0"/>
        </w:rPr>
        <w:t>заместителю начальника ПВР</w:t>
      </w:r>
      <w:r>
        <w:rPr>
          <w:rFonts w:ascii="Times New Roman" w:hAnsi="Times New Roman"/>
          <w:b w:val="0"/>
          <w:i w:val="0"/>
        </w:rPr>
        <w:t>.</w:t>
      </w:r>
    </w:p>
    <w:p w:rsidR="003E12A7" w:rsidRDefault="003E12A7" w:rsidP="000B21FD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твечает: </w:t>
      </w:r>
    </w:p>
    <w:p w:rsidR="003E12A7" w:rsidRPr="004327A0" w:rsidRDefault="003E12A7" w:rsidP="000B21F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за своевременное предоставление информации </w:t>
      </w:r>
      <w:r w:rsidR="000B21FD">
        <w:rPr>
          <w:rFonts w:ascii="Times New Roman" w:hAnsi="Times New Roman"/>
          <w:sz w:val="28"/>
          <w:szCs w:val="28"/>
        </w:rPr>
        <w:t>эвакуированному населению</w:t>
      </w:r>
      <w:r w:rsidR="006649C3">
        <w:rPr>
          <w:rFonts w:ascii="Times New Roman" w:hAnsi="Times New Roman"/>
          <w:sz w:val="28"/>
          <w:szCs w:val="28"/>
        </w:rPr>
        <w:t>, размещенному в ПВР</w:t>
      </w:r>
      <w:r w:rsidR="000B21FD">
        <w:rPr>
          <w:rFonts w:ascii="Times New Roman" w:hAnsi="Times New Roman"/>
          <w:sz w:val="28"/>
          <w:szCs w:val="28"/>
        </w:rPr>
        <w:t xml:space="preserve">, личному составу ПВР. </w:t>
      </w:r>
    </w:p>
    <w:p w:rsidR="003E12A7" w:rsidRPr="00364FF8" w:rsidRDefault="003E12A7" w:rsidP="000B21FD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бязан: </w:t>
      </w:r>
    </w:p>
    <w:p w:rsidR="003E12A7" w:rsidRPr="007D5298" w:rsidRDefault="003E12A7" w:rsidP="000B21F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повседневной деятельности:</w:t>
      </w:r>
    </w:p>
    <w:p w:rsidR="003E12A7" w:rsidRPr="00BB6014" w:rsidRDefault="003E12A7" w:rsidP="000B21F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иметь адреса и номера телефонов КЧС</w:t>
      </w:r>
      <w:r>
        <w:rPr>
          <w:rFonts w:ascii="Times New Roman" w:hAnsi="Times New Roman"/>
          <w:sz w:val="28"/>
          <w:szCs w:val="28"/>
        </w:rPr>
        <w:t xml:space="preserve"> </w:t>
      </w:r>
      <w:r w:rsidRPr="00BB6014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BB6014">
        <w:rPr>
          <w:rFonts w:ascii="Times New Roman" w:hAnsi="Times New Roman"/>
          <w:sz w:val="28"/>
          <w:szCs w:val="28"/>
        </w:rPr>
        <w:t>ПБ</w:t>
      </w:r>
      <w:r w:rsidR="00900018">
        <w:rPr>
          <w:rFonts w:ascii="Times New Roman" w:hAnsi="Times New Roman"/>
          <w:sz w:val="28"/>
          <w:szCs w:val="28"/>
        </w:rPr>
        <w:t xml:space="preserve"> МО;</w:t>
      </w:r>
      <w:r w:rsidRPr="00BB6014">
        <w:rPr>
          <w:rFonts w:ascii="Times New Roman" w:hAnsi="Times New Roman"/>
          <w:sz w:val="28"/>
          <w:szCs w:val="28"/>
        </w:rPr>
        <w:t xml:space="preserve"> </w:t>
      </w:r>
      <w:r w:rsidR="00900018">
        <w:rPr>
          <w:rFonts w:ascii="Times New Roman" w:hAnsi="Times New Roman"/>
          <w:sz w:val="28"/>
          <w:szCs w:val="28"/>
        </w:rPr>
        <w:t>эвакуационных органов МО; ближайших ПВР;</w:t>
      </w:r>
      <w:r w:rsidRPr="00BB6014">
        <w:rPr>
          <w:rFonts w:ascii="Times New Roman" w:hAnsi="Times New Roman"/>
          <w:sz w:val="28"/>
          <w:szCs w:val="28"/>
        </w:rPr>
        <w:t xml:space="preserve"> организаций, которые </w:t>
      </w:r>
      <w:r>
        <w:rPr>
          <w:rFonts w:ascii="Times New Roman" w:hAnsi="Times New Roman"/>
          <w:sz w:val="28"/>
          <w:szCs w:val="28"/>
        </w:rPr>
        <w:t xml:space="preserve">участвуют в жизнеобеспечении </w:t>
      </w:r>
      <w:r w:rsidR="00900018">
        <w:rPr>
          <w:rFonts w:ascii="Times New Roman" w:hAnsi="Times New Roman"/>
          <w:sz w:val="28"/>
          <w:szCs w:val="28"/>
        </w:rPr>
        <w:t>эвакуированного населения, размещенного в ПВР</w:t>
      </w:r>
      <w:r w:rsidRPr="00C9114E">
        <w:rPr>
          <w:rFonts w:ascii="Times New Roman" w:hAnsi="Times New Roman"/>
          <w:sz w:val="28"/>
          <w:szCs w:val="28"/>
        </w:rPr>
        <w:t>;</w:t>
      </w:r>
      <w:r>
        <w:rPr>
          <w:rFonts w:ascii="Times New Roman" w:hAnsi="Times New Roman"/>
          <w:sz w:val="28"/>
          <w:szCs w:val="28"/>
        </w:rPr>
        <w:t xml:space="preserve"> </w:t>
      </w:r>
      <w:r w:rsidRPr="00BB6014">
        <w:rPr>
          <w:rFonts w:ascii="Times New Roman" w:hAnsi="Times New Roman"/>
          <w:sz w:val="28"/>
          <w:szCs w:val="28"/>
        </w:rPr>
        <w:t>знать порядок установления связи с руководителями этих организаций;</w:t>
      </w:r>
    </w:p>
    <w:p w:rsidR="003E12A7" w:rsidRDefault="003E12A7" w:rsidP="000B21F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п</w:t>
      </w:r>
      <w:r w:rsidR="003E1950">
        <w:rPr>
          <w:rFonts w:ascii="Times New Roman" w:hAnsi="Times New Roman"/>
          <w:sz w:val="28"/>
          <w:szCs w:val="28"/>
        </w:rPr>
        <w:t>одготовить справочные документы;</w:t>
      </w:r>
    </w:p>
    <w:p w:rsidR="003E1950" w:rsidRPr="009E04F7" w:rsidRDefault="003E1950" w:rsidP="003E195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участвовать в учениях, тренировках и проверках, </w:t>
      </w:r>
      <w:r w:rsidRPr="00894CBB">
        <w:rPr>
          <w:rFonts w:ascii="Times New Roman" w:hAnsi="Times New Roman"/>
          <w:sz w:val="28"/>
          <w:szCs w:val="28"/>
        </w:rPr>
        <w:t xml:space="preserve">проводимых </w:t>
      </w:r>
      <w:r w:rsidRPr="009E04F7">
        <w:rPr>
          <w:rFonts w:ascii="Times New Roman" w:hAnsi="Times New Roman"/>
          <w:sz w:val="28"/>
          <w:szCs w:val="28"/>
        </w:rPr>
        <w:t>органами</w:t>
      </w:r>
      <w:r>
        <w:rPr>
          <w:rFonts w:ascii="Times New Roman" w:hAnsi="Times New Roman"/>
          <w:sz w:val="28"/>
          <w:szCs w:val="28"/>
        </w:rPr>
        <w:t>, уполномоченными на решение вопросов</w:t>
      </w:r>
      <w:r w:rsidRPr="009E04F7">
        <w:rPr>
          <w:rFonts w:ascii="Times New Roman" w:hAnsi="Times New Roman"/>
          <w:sz w:val="28"/>
          <w:szCs w:val="28"/>
        </w:rPr>
        <w:t xml:space="preserve"> ГО и ЧС</w:t>
      </w:r>
      <w:r>
        <w:rPr>
          <w:rFonts w:ascii="Times New Roman" w:hAnsi="Times New Roman"/>
          <w:sz w:val="28"/>
          <w:szCs w:val="28"/>
        </w:rPr>
        <w:t>.</w:t>
      </w:r>
    </w:p>
    <w:p w:rsidR="003E12A7" w:rsidRDefault="003E12A7" w:rsidP="000B21F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Pr="00BB6014" w:rsidRDefault="003E12A7" w:rsidP="000B21F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давать справки пострадавшему населению о нахождении пунктов питания, медицинских организаций, отделений связи и сберкасс, о порядке работы бытовых учреждений и их местонахождении</w:t>
      </w:r>
      <w:r w:rsidR="00900018">
        <w:rPr>
          <w:rFonts w:ascii="Times New Roman" w:hAnsi="Times New Roman"/>
          <w:sz w:val="28"/>
          <w:szCs w:val="28"/>
        </w:rPr>
        <w:t>,</w:t>
      </w:r>
      <w:r w:rsidRPr="00BB6014">
        <w:rPr>
          <w:rFonts w:ascii="Times New Roman" w:hAnsi="Times New Roman"/>
          <w:sz w:val="28"/>
          <w:szCs w:val="28"/>
        </w:rPr>
        <w:t xml:space="preserve"> по всем вопросам, связанным с размещением населения на данн</w:t>
      </w:r>
      <w:r>
        <w:rPr>
          <w:rFonts w:ascii="Times New Roman" w:hAnsi="Times New Roman"/>
          <w:sz w:val="28"/>
          <w:szCs w:val="28"/>
        </w:rPr>
        <w:t>ом</w:t>
      </w:r>
      <w:r w:rsidRPr="00BB6014">
        <w:rPr>
          <w:rFonts w:ascii="Times New Roman" w:hAnsi="Times New Roman"/>
          <w:sz w:val="28"/>
          <w:szCs w:val="28"/>
        </w:rPr>
        <w:t xml:space="preserve"> ПВР.</w:t>
      </w:r>
    </w:p>
    <w:p w:rsidR="003E12A7" w:rsidRPr="005B2D71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0"/>
          <w:szCs w:val="20"/>
        </w:rPr>
      </w:pPr>
    </w:p>
    <w:p w:rsidR="003E12A7" w:rsidRPr="003E1950" w:rsidRDefault="003E12A7" w:rsidP="003E12A7">
      <w:pPr>
        <w:rPr>
          <w:rFonts w:ascii="Times New Roman" w:hAnsi="Times New Roman"/>
          <w:sz w:val="28"/>
          <w:szCs w:val="28"/>
        </w:rPr>
      </w:pPr>
      <w:r w:rsidRPr="003E1950">
        <w:rPr>
          <w:rFonts w:ascii="Times New Roman" w:hAnsi="Times New Roman"/>
          <w:sz w:val="28"/>
          <w:szCs w:val="28"/>
        </w:rPr>
        <w:t>Начальник ПВР  ____________________________</w:t>
      </w:r>
    </w:p>
    <w:p w:rsidR="003E12A7" w:rsidRDefault="003E12A7" w:rsidP="003E12A7">
      <w:pPr>
        <w:widowControl w:val="0"/>
        <w:autoSpaceDE w:val="0"/>
        <w:autoSpaceDN w:val="0"/>
        <w:adjustRightInd w:val="0"/>
        <w:ind w:firstLine="540"/>
        <w:rPr>
          <w:rFonts w:ascii="Times New Roman" w:hAnsi="Times New Roman"/>
          <w:sz w:val="28"/>
          <w:szCs w:val="28"/>
        </w:rPr>
      </w:pPr>
    </w:p>
    <w:p w:rsidR="003E12A7" w:rsidRPr="008E4AC2" w:rsidRDefault="003E12A7" w:rsidP="003E1950">
      <w:pPr>
        <w:pStyle w:val="1"/>
        <w:spacing w:before="0" w:after="0"/>
        <w:jc w:val="center"/>
        <w:rPr>
          <w:rFonts w:ascii="Times New Roman" w:hAnsi="Times New Roman" w:cs="Times New Roman"/>
          <w:bCs w:val="0"/>
          <w:sz w:val="28"/>
          <w:szCs w:val="28"/>
        </w:rPr>
      </w:pPr>
      <w:r w:rsidRPr="008E4AC2">
        <w:rPr>
          <w:rFonts w:ascii="Times New Roman" w:hAnsi="Times New Roman" w:cs="Times New Roman"/>
          <w:bCs w:val="0"/>
          <w:sz w:val="28"/>
          <w:szCs w:val="28"/>
        </w:rPr>
        <w:t>ФУНКЦИОНАЛЬНЫЕ ОБЯЗАННОСТИ</w:t>
      </w:r>
    </w:p>
    <w:p w:rsidR="003E12A7" w:rsidRDefault="003E12A7" w:rsidP="003E1950">
      <w:pPr>
        <w:pStyle w:val="2"/>
        <w:spacing w:before="0" w:after="0" w:line="240" w:lineRule="auto"/>
        <w:jc w:val="center"/>
        <w:rPr>
          <w:rFonts w:ascii="Times New Roman" w:hAnsi="Times New Roman"/>
          <w:bCs w:val="0"/>
          <w:i w:val="0"/>
        </w:rPr>
      </w:pPr>
      <w:r w:rsidRPr="008E4AC2">
        <w:rPr>
          <w:rFonts w:ascii="Times New Roman" w:hAnsi="Times New Roman"/>
          <w:bCs w:val="0"/>
          <w:i w:val="0"/>
        </w:rPr>
        <w:t>психолога</w:t>
      </w:r>
    </w:p>
    <w:p w:rsidR="003E12A7" w:rsidRPr="007D5298" w:rsidRDefault="003E12A7" w:rsidP="003E1950">
      <w:pPr>
        <w:pStyle w:val="2"/>
        <w:spacing w:before="0" w:after="0" w:line="240" w:lineRule="auto"/>
        <w:ind w:firstLine="709"/>
        <w:jc w:val="both"/>
        <w:rPr>
          <w:rFonts w:ascii="Times New Roman" w:hAnsi="Times New Roman"/>
          <w:b w:val="0"/>
          <w:i w:val="0"/>
        </w:rPr>
      </w:pPr>
      <w:r w:rsidRPr="003E1950">
        <w:rPr>
          <w:rFonts w:ascii="Times New Roman" w:hAnsi="Times New Roman"/>
          <w:b w:val="0"/>
          <w:i w:val="0"/>
        </w:rPr>
        <w:t xml:space="preserve">Психолог </w:t>
      </w:r>
      <w:r w:rsidR="003E1950" w:rsidRPr="009E04F7">
        <w:rPr>
          <w:rFonts w:ascii="Times New Roman" w:hAnsi="Times New Roman"/>
          <w:b w:val="0"/>
          <w:i w:val="0"/>
        </w:rPr>
        <w:t xml:space="preserve">назначается </w:t>
      </w:r>
      <w:r w:rsidR="003E1950">
        <w:rPr>
          <w:rFonts w:ascii="Times New Roman" w:hAnsi="Times New Roman"/>
          <w:b w:val="0"/>
          <w:i w:val="0"/>
        </w:rPr>
        <w:t xml:space="preserve">от закрепленной организации или от организации, на базе которой создан ПВР. </w:t>
      </w:r>
      <w:r w:rsidR="008E6E2F">
        <w:rPr>
          <w:rFonts w:ascii="Times New Roman" w:hAnsi="Times New Roman"/>
          <w:b w:val="0"/>
          <w:i w:val="0"/>
        </w:rPr>
        <w:t xml:space="preserve"> </w:t>
      </w:r>
      <w:r w:rsidR="003E1950" w:rsidRPr="003E1950">
        <w:rPr>
          <w:rFonts w:ascii="Times New Roman" w:hAnsi="Times New Roman"/>
          <w:b w:val="0"/>
          <w:i w:val="0"/>
        </w:rPr>
        <w:t xml:space="preserve">Психолог </w:t>
      </w:r>
      <w:r w:rsidRPr="00BB6014">
        <w:rPr>
          <w:rFonts w:ascii="Times New Roman" w:hAnsi="Times New Roman"/>
          <w:b w:val="0"/>
          <w:i w:val="0"/>
        </w:rPr>
        <w:t>подчиняется</w:t>
      </w:r>
      <w:r w:rsidRPr="00B35CFC">
        <w:rPr>
          <w:rFonts w:ascii="Times New Roman" w:hAnsi="Times New Roman"/>
          <w:b w:val="0"/>
          <w:i w:val="0"/>
        </w:rPr>
        <w:t xml:space="preserve"> </w:t>
      </w:r>
      <w:r>
        <w:rPr>
          <w:rFonts w:ascii="Times New Roman" w:hAnsi="Times New Roman"/>
          <w:b w:val="0"/>
          <w:i w:val="0"/>
        </w:rPr>
        <w:t>начальнику ПВР.</w:t>
      </w:r>
    </w:p>
    <w:p w:rsidR="003E12A7" w:rsidRDefault="003E12A7" w:rsidP="003E1950">
      <w:pPr>
        <w:ind w:firstLine="709"/>
        <w:rPr>
          <w:rFonts w:ascii="Times New Roman" w:hAnsi="Times New Roman"/>
          <w:b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твечает: </w:t>
      </w:r>
    </w:p>
    <w:p w:rsidR="003E12A7" w:rsidRPr="00BB6014" w:rsidRDefault="003E12A7" w:rsidP="003E195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за психологическое обеспечение </w:t>
      </w:r>
      <w:r w:rsidR="003E1950">
        <w:rPr>
          <w:rFonts w:ascii="Times New Roman" w:hAnsi="Times New Roman"/>
          <w:sz w:val="28"/>
          <w:szCs w:val="28"/>
        </w:rPr>
        <w:t xml:space="preserve">и оказание помощи </w:t>
      </w:r>
      <w:r w:rsidRPr="00BB6014">
        <w:rPr>
          <w:rFonts w:ascii="Times New Roman" w:hAnsi="Times New Roman"/>
          <w:sz w:val="28"/>
          <w:szCs w:val="28"/>
        </w:rPr>
        <w:t>пострадавш</w:t>
      </w:r>
      <w:r w:rsidR="003E1950">
        <w:rPr>
          <w:rFonts w:ascii="Times New Roman" w:hAnsi="Times New Roman"/>
          <w:sz w:val="28"/>
          <w:szCs w:val="28"/>
        </w:rPr>
        <w:t xml:space="preserve">ему </w:t>
      </w:r>
      <w:r w:rsidRPr="00BB6014">
        <w:rPr>
          <w:rFonts w:ascii="Times New Roman" w:hAnsi="Times New Roman"/>
          <w:sz w:val="28"/>
          <w:szCs w:val="28"/>
        </w:rPr>
        <w:t>при ЧС</w:t>
      </w:r>
      <w:r w:rsidR="003E1950">
        <w:rPr>
          <w:rFonts w:ascii="Times New Roman" w:hAnsi="Times New Roman"/>
          <w:sz w:val="28"/>
          <w:szCs w:val="28"/>
        </w:rPr>
        <w:t xml:space="preserve"> населению</w:t>
      </w:r>
      <w:r w:rsidRPr="00BB6014">
        <w:rPr>
          <w:rFonts w:ascii="Times New Roman" w:hAnsi="Times New Roman"/>
          <w:sz w:val="28"/>
          <w:szCs w:val="28"/>
        </w:rPr>
        <w:t>;</w:t>
      </w:r>
    </w:p>
    <w:p w:rsidR="003E12A7" w:rsidRPr="007D5298" w:rsidRDefault="003E12A7" w:rsidP="005B2D71">
      <w:pPr>
        <w:ind w:firstLine="709"/>
        <w:rPr>
          <w:rFonts w:ascii="Times New Roman" w:hAnsi="Times New Roman"/>
          <w:i/>
          <w:sz w:val="28"/>
          <w:szCs w:val="28"/>
        </w:rPr>
      </w:pPr>
      <w:r w:rsidRPr="00364FF8">
        <w:rPr>
          <w:rFonts w:ascii="Times New Roman" w:hAnsi="Times New Roman"/>
          <w:b/>
          <w:sz w:val="28"/>
          <w:szCs w:val="28"/>
        </w:rPr>
        <w:t xml:space="preserve">Обязан: </w:t>
      </w:r>
      <w:r w:rsidR="005B2D71">
        <w:rPr>
          <w:rFonts w:ascii="Times New Roman" w:hAnsi="Times New Roman"/>
          <w:b/>
          <w:sz w:val="28"/>
          <w:szCs w:val="28"/>
        </w:rPr>
        <w:t xml:space="preserve"> </w:t>
      </w:r>
      <w:r w:rsidRPr="007D5298">
        <w:rPr>
          <w:rFonts w:ascii="Times New Roman" w:hAnsi="Times New Roman"/>
          <w:i/>
          <w:sz w:val="28"/>
          <w:szCs w:val="28"/>
        </w:rPr>
        <w:t>При повседневной деятельности:</w:t>
      </w:r>
    </w:p>
    <w:p w:rsidR="004E41B9" w:rsidRPr="009E04F7" w:rsidRDefault="004E41B9" w:rsidP="004E41B9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 xml:space="preserve">участвовать в учениях, тренировках и проверках, </w:t>
      </w:r>
      <w:r w:rsidRPr="00894CBB">
        <w:rPr>
          <w:rFonts w:ascii="Times New Roman" w:hAnsi="Times New Roman"/>
          <w:sz w:val="28"/>
          <w:szCs w:val="28"/>
        </w:rPr>
        <w:t xml:space="preserve">проводимых </w:t>
      </w:r>
      <w:r w:rsidRPr="009E04F7">
        <w:rPr>
          <w:rFonts w:ascii="Times New Roman" w:hAnsi="Times New Roman"/>
          <w:sz w:val="28"/>
          <w:szCs w:val="28"/>
        </w:rPr>
        <w:t>органами</w:t>
      </w:r>
      <w:r>
        <w:rPr>
          <w:rFonts w:ascii="Times New Roman" w:hAnsi="Times New Roman"/>
          <w:sz w:val="28"/>
          <w:szCs w:val="28"/>
        </w:rPr>
        <w:t>, уполномоченными на решение вопросов</w:t>
      </w:r>
      <w:r w:rsidRPr="009E04F7">
        <w:rPr>
          <w:rFonts w:ascii="Times New Roman" w:hAnsi="Times New Roman"/>
          <w:sz w:val="28"/>
          <w:szCs w:val="28"/>
        </w:rPr>
        <w:t xml:space="preserve"> ГО и ЧС</w:t>
      </w:r>
      <w:r>
        <w:rPr>
          <w:rFonts w:ascii="Times New Roman" w:hAnsi="Times New Roman"/>
          <w:sz w:val="28"/>
          <w:szCs w:val="28"/>
        </w:rPr>
        <w:t>.</w:t>
      </w:r>
    </w:p>
    <w:p w:rsidR="003E12A7" w:rsidRDefault="003E12A7" w:rsidP="003E195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i/>
          <w:sz w:val="28"/>
          <w:szCs w:val="28"/>
        </w:rPr>
      </w:pPr>
      <w:r w:rsidRPr="007D5298">
        <w:rPr>
          <w:rFonts w:ascii="Times New Roman" w:hAnsi="Times New Roman"/>
          <w:i/>
          <w:sz w:val="28"/>
          <w:szCs w:val="28"/>
        </w:rPr>
        <w:t>При возникновении ЧС:</w:t>
      </w:r>
    </w:p>
    <w:p w:rsidR="003E12A7" w:rsidRPr="00BC0E74" w:rsidRDefault="003E12A7" w:rsidP="003E1950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>своевременно прибыть на ПВР, уточнить обстановку и получить задачу;</w:t>
      </w:r>
    </w:p>
    <w:p w:rsidR="003E12A7" w:rsidRDefault="003E12A7" w:rsidP="003E1950">
      <w:pPr>
        <w:pStyle w:val="11"/>
        <w:ind w:firstLine="709"/>
        <w:jc w:val="both"/>
        <w:rPr>
          <w:szCs w:val="28"/>
        </w:rPr>
      </w:pPr>
      <w:r w:rsidRPr="00BC0E74">
        <w:rPr>
          <w:szCs w:val="28"/>
        </w:rPr>
        <w:t>получить необходим</w:t>
      </w:r>
      <w:r>
        <w:rPr>
          <w:szCs w:val="28"/>
        </w:rPr>
        <w:t xml:space="preserve">ые документы, </w:t>
      </w:r>
      <w:r w:rsidRPr="00BC0E74">
        <w:rPr>
          <w:szCs w:val="28"/>
        </w:rPr>
        <w:t xml:space="preserve"> имущество</w:t>
      </w:r>
      <w:r>
        <w:rPr>
          <w:szCs w:val="28"/>
        </w:rPr>
        <w:t xml:space="preserve"> и инвентарь</w:t>
      </w:r>
      <w:r w:rsidRPr="00BC0E74">
        <w:rPr>
          <w:szCs w:val="28"/>
        </w:rPr>
        <w:t>;</w:t>
      </w:r>
    </w:p>
    <w:p w:rsidR="003E12A7" w:rsidRDefault="003E12A7" w:rsidP="003E1950">
      <w:pPr>
        <w:pStyle w:val="11"/>
        <w:ind w:firstLine="709"/>
        <w:jc w:val="both"/>
        <w:rPr>
          <w:szCs w:val="28"/>
        </w:rPr>
      </w:pPr>
      <w:r>
        <w:rPr>
          <w:szCs w:val="28"/>
        </w:rPr>
        <w:t>развернуть и подготовить к работе комнату психологического обеспечения;</w:t>
      </w:r>
    </w:p>
    <w:p w:rsidR="003E12A7" w:rsidRPr="00BB6014" w:rsidRDefault="003E12A7" w:rsidP="003E195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оказывать психологическую помощь пострадавшим в результате ЧС:</w:t>
      </w:r>
    </w:p>
    <w:p w:rsidR="003E12A7" w:rsidRPr="00BB6014" w:rsidRDefault="003E12A7" w:rsidP="003E195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BB6014">
        <w:rPr>
          <w:rFonts w:ascii="Times New Roman" w:hAnsi="Times New Roman"/>
          <w:sz w:val="28"/>
          <w:szCs w:val="28"/>
        </w:rPr>
        <w:t>проводить мероприятия по реабилитации пострадавших при ЧС.</w:t>
      </w:r>
    </w:p>
    <w:p w:rsidR="005B2D71" w:rsidRDefault="005B2D71" w:rsidP="003E1950">
      <w:pPr>
        <w:ind w:firstLine="709"/>
        <w:rPr>
          <w:rFonts w:ascii="Times New Roman" w:hAnsi="Times New Roman"/>
          <w:sz w:val="28"/>
          <w:szCs w:val="28"/>
        </w:rPr>
      </w:pPr>
    </w:p>
    <w:p w:rsidR="003E12A7" w:rsidRPr="003E1950" w:rsidRDefault="003E12A7" w:rsidP="003E1950">
      <w:pPr>
        <w:ind w:firstLine="709"/>
        <w:rPr>
          <w:rFonts w:ascii="Times New Roman" w:hAnsi="Times New Roman"/>
          <w:sz w:val="28"/>
          <w:szCs w:val="28"/>
        </w:rPr>
      </w:pPr>
      <w:r w:rsidRPr="003E1950">
        <w:rPr>
          <w:rFonts w:ascii="Times New Roman" w:hAnsi="Times New Roman"/>
          <w:sz w:val="28"/>
          <w:szCs w:val="28"/>
        </w:rPr>
        <w:t>Начальник ПВР  ____________________________</w:t>
      </w:r>
    </w:p>
    <w:p w:rsidR="00C43D1C" w:rsidRPr="00C43D1C" w:rsidRDefault="00C43D1C" w:rsidP="00C43D1C">
      <w:pPr>
        <w:ind w:firstLine="709"/>
        <w:jc w:val="center"/>
        <w:rPr>
          <w:rFonts w:ascii="Times New Roman" w:hAnsi="Times New Roman" w:cs="Times New Roman"/>
          <w:b/>
          <w:spacing w:val="-5"/>
          <w:sz w:val="28"/>
          <w:szCs w:val="28"/>
        </w:rPr>
      </w:pPr>
      <w:r w:rsidRPr="00C43D1C">
        <w:rPr>
          <w:rFonts w:ascii="Times New Roman" w:hAnsi="Times New Roman" w:cs="Times New Roman"/>
          <w:b/>
          <w:spacing w:val="-5"/>
          <w:sz w:val="28"/>
          <w:szCs w:val="28"/>
        </w:rPr>
        <w:lastRenderedPageBreak/>
        <w:t>Структура администрации пункта временного размещения (ПВР)</w:t>
      </w:r>
    </w:p>
    <w:p w:rsidR="00C43D1C" w:rsidRPr="00C43D1C" w:rsidRDefault="00C43D1C" w:rsidP="00C43D1C">
      <w:pPr>
        <w:ind w:firstLine="709"/>
        <w:rPr>
          <w:rFonts w:ascii="Times New Roman" w:hAnsi="Times New Roman" w:cs="Times New Roman"/>
          <w:spacing w:val="-5"/>
          <w:sz w:val="28"/>
          <w:szCs w:val="28"/>
        </w:rPr>
      </w:pPr>
    </w:p>
    <w:p w:rsidR="00C43D1C" w:rsidRPr="00C43D1C" w:rsidRDefault="00C43D1C" w:rsidP="000C6ADA">
      <w:pPr>
        <w:pStyle w:val="stylet3"/>
        <w:shd w:val="clear" w:color="auto" w:fill="FFFFFF"/>
        <w:spacing w:before="0" w:beforeAutospacing="0" w:after="0" w:afterAutospacing="0"/>
        <w:ind w:firstLine="284"/>
        <w:jc w:val="both"/>
        <w:rPr>
          <w:sz w:val="28"/>
          <w:szCs w:val="28"/>
        </w:rPr>
      </w:pPr>
      <w:r w:rsidRPr="00C43D1C">
        <w:rPr>
          <w:sz w:val="28"/>
          <w:szCs w:val="28"/>
        </w:rPr>
        <w:t>В штат администрации ПВР входят:</w:t>
      </w:r>
    </w:p>
    <w:p w:rsidR="00C43D1C" w:rsidRPr="00C43D1C" w:rsidRDefault="00C43D1C" w:rsidP="000C6ADA">
      <w:pPr>
        <w:pStyle w:val="HTML"/>
        <w:shd w:val="clear" w:color="auto" w:fill="FFFFFF"/>
        <w:tabs>
          <w:tab w:val="clear" w:pos="916"/>
          <w:tab w:val="left" w:pos="720"/>
        </w:tabs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43D1C">
        <w:rPr>
          <w:rFonts w:ascii="Times New Roman" w:hAnsi="Times New Roman" w:cs="Times New Roman"/>
          <w:sz w:val="28"/>
          <w:szCs w:val="28"/>
        </w:rPr>
        <w:t>начальник ПВР  - 1 чел.</w:t>
      </w:r>
    </w:p>
    <w:p w:rsidR="00C43D1C" w:rsidRDefault="00C43D1C" w:rsidP="000C6ADA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43D1C">
        <w:rPr>
          <w:rFonts w:ascii="Times New Roman" w:hAnsi="Times New Roman" w:cs="Times New Roman"/>
          <w:sz w:val="28"/>
          <w:szCs w:val="28"/>
        </w:rPr>
        <w:t>заместитель начальника ПВР - 1 чел.</w:t>
      </w:r>
    </w:p>
    <w:p w:rsidR="008E6E2F" w:rsidRPr="00C43D1C" w:rsidRDefault="008E6E2F" w:rsidP="008E6E2F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ендант - 1 чел. (по необходимости)</w:t>
      </w:r>
    </w:p>
    <w:p w:rsidR="00C43D1C" w:rsidRPr="00C43D1C" w:rsidRDefault="00C43D1C" w:rsidP="000C6ADA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43D1C">
        <w:rPr>
          <w:rFonts w:ascii="Times New Roman" w:hAnsi="Times New Roman" w:cs="Times New Roman"/>
          <w:sz w:val="28"/>
          <w:szCs w:val="28"/>
        </w:rPr>
        <w:t xml:space="preserve">группа регистрации  и учета населения - </w:t>
      </w:r>
      <w:r w:rsidR="00D2640D">
        <w:rPr>
          <w:rFonts w:ascii="Times New Roman" w:hAnsi="Times New Roman" w:cs="Times New Roman"/>
          <w:sz w:val="28"/>
          <w:szCs w:val="28"/>
        </w:rPr>
        <w:t>1</w:t>
      </w:r>
      <w:r w:rsidRPr="00C43D1C">
        <w:rPr>
          <w:rFonts w:ascii="Times New Roman" w:hAnsi="Times New Roman" w:cs="Times New Roman"/>
          <w:sz w:val="28"/>
          <w:szCs w:val="28"/>
        </w:rPr>
        <w:t>- 4 чел.</w:t>
      </w:r>
    </w:p>
    <w:p w:rsidR="00C43D1C" w:rsidRPr="00C43D1C" w:rsidRDefault="00C43D1C" w:rsidP="000C6ADA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43D1C">
        <w:rPr>
          <w:rFonts w:ascii="Times New Roman" w:hAnsi="Times New Roman" w:cs="Times New Roman"/>
          <w:sz w:val="28"/>
          <w:szCs w:val="28"/>
        </w:rPr>
        <w:t xml:space="preserve">группа размещения пострадавшего населения - </w:t>
      </w:r>
      <w:r w:rsidR="00D2640D">
        <w:rPr>
          <w:rFonts w:ascii="Times New Roman" w:hAnsi="Times New Roman" w:cs="Times New Roman"/>
          <w:sz w:val="28"/>
          <w:szCs w:val="28"/>
        </w:rPr>
        <w:t>1</w:t>
      </w:r>
      <w:r w:rsidRPr="00C43D1C">
        <w:rPr>
          <w:rFonts w:ascii="Times New Roman" w:hAnsi="Times New Roman" w:cs="Times New Roman"/>
          <w:sz w:val="28"/>
          <w:szCs w:val="28"/>
        </w:rPr>
        <w:t>- 4 чел.</w:t>
      </w:r>
    </w:p>
    <w:p w:rsidR="00C43D1C" w:rsidRDefault="00C43D1C" w:rsidP="000C6ADA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43D1C">
        <w:rPr>
          <w:rFonts w:ascii="Times New Roman" w:hAnsi="Times New Roman" w:cs="Times New Roman"/>
          <w:sz w:val="28"/>
          <w:szCs w:val="28"/>
        </w:rPr>
        <w:t>группа охраны общественного порядка  (ответственный</w:t>
      </w:r>
      <w:r w:rsidR="000C6ADA">
        <w:rPr>
          <w:rFonts w:ascii="Times New Roman" w:hAnsi="Times New Roman" w:cs="Times New Roman"/>
          <w:sz w:val="28"/>
          <w:szCs w:val="28"/>
        </w:rPr>
        <w:t xml:space="preserve"> за ООП</w:t>
      </w:r>
      <w:r w:rsidRPr="00C43D1C">
        <w:rPr>
          <w:rFonts w:ascii="Times New Roman" w:hAnsi="Times New Roman" w:cs="Times New Roman"/>
          <w:sz w:val="28"/>
          <w:szCs w:val="28"/>
        </w:rPr>
        <w:t>)  - 1-3 чел.</w:t>
      </w:r>
    </w:p>
    <w:p w:rsidR="00C43D1C" w:rsidRPr="00C43D1C" w:rsidRDefault="00C43D1C" w:rsidP="000C6ADA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43D1C">
        <w:rPr>
          <w:rFonts w:ascii="Times New Roman" w:hAnsi="Times New Roman" w:cs="Times New Roman"/>
          <w:sz w:val="28"/>
          <w:szCs w:val="28"/>
        </w:rPr>
        <w:t>медпункт - 1 врач/1-2 медсестры</w:t>
      </w:r>
    </w:p>
    <w:p w:rsidR="00C43D1C" w:rsidRPr="00C43D1C" w:rsidRDefault="00C43D1C" w:rsidP="000C6ADA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43D1C">
        <w:rPr>
          <w:rFonts w:ascii="Times New Roman" w:hAnsi="Times New Roman" w:cs="Times New Roman"/>
          <w:sz w:val="28"/>
          <w:szCs w:val="28"/>
        </w:rPr>
        <w:t>комната матери и ребенка - 1- 2 чел.</w:t>
      </w:r>
    </w:p>
    <w:p w:rsidR="00C43D1C" w:rsidRPr="00C43D1C" w:rsidRDefault="00C43D1C" w:rsidP="000C6ADA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43D1C">
        <w:rPr>
          <w:rFonts w:ascii="Times New Roman" w:hAnsi="Times New Roman" w:cs="Times New Roman"/>
          <w:sz w:val="28"/>
          <w:szCs w:val="28"/>
        </w:rPr>
        <w:t>стол справок  - 1 чел.</w:t>
      </w:r>
    </w:p>
    <w:p w:rsidR="00C43D1C" w:rsidRPr="00C43D1C" w:rsidRDefault="00C43D1C" w:rsidP="000C6ADA">
      <w:pPr>
        <w:pStyle w:val="HTML"/>
        <w:shd w:val="clear" w:color="auto" w:fill="FFFFFF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C43D1C">
        <w:rPr>
          <w:rFonts w:ascii="Times New Roman" w:hAnsi="Times New Roman" w:cs="Times New Roman"/>
          <w:sz w:val="28"/>
          <w:szCs w:val="28"/>
        </w:rPr>
        <w:t>комната психологического обеспечения - 1психолог.</w:t>
      </w: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Default="00C43D1C" w:rsidP="00C33153">
      <w:pPr>
        <w:ind w:firstLine="709"/>
        <w:rPr>
          <w:rFonts w:ascii="Times New Roman" w:hAnsi="Times New Roman" w:cs="Times New Roman"/>
          <w:b/>
        </w:rPr>
      </w:pPr>
    </w:p>
    <w:p w:rsidR="00C43D1C" w:rsidRPr="00246FF1" w:rsidRDefault="00E41295" w:rsidP="00C43D1C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2" type="#_x0000_t202" style="position:absolute;left:0;text-align:left;margin-left:2in;margin-top:.3pt;width:162pt;height:47pt;z-index:251665408" strokeweight="3pt">
            <v:stroke linestyle="thinThin"/>
            <v:textbox style="mso-next-textbox:#_x0000_s1052">
              <w:txbxContent>
                <w:p w:rsidR="007B5208" w:rsidRPr="00C43D1C" w:rsidRDefault="007B5208" w:rsidP="00C43D1C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C43D1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Начальник ПВР</w:t>
                  </w:r>
                </w:p>
                <w:p w:rsidR="007B5208" w:rsidRPr="00C43D1C" w:rsidRDefault="007B5208" w:rsidP="00C43D1C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</w:p>
              </w:txbxContent>
            </v:textbox>
          </v:shape>
        </w:pict>
      </w: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E41295" w:rsidP="00C43D1C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line id="_x0000_s1051" style="position:absolute;left:0;text-align:left;z-index:251664384" from="225pt,13.15pt" to="225pt,110.45pt"/>
        </w:pict>
      </w:r>
    </w:p>
    <w:p w:rsidR="00C43D1C" w:rsidRPr="00246FF1" w:rsidRDefault="00C43D1C" w:rsidP="00525B5F">
      <w:pPr>
        <w:ind w:firstLine="629"/>
        <w:jc w:val="center"/>
        <w:rPr>
          <w:b/>
        </w:rPr>
      </w:pPr>
    </w:p>
    <w:p w:rsidR="00C43D1C" w:rsidRPr="00246FF1" w:rsidRDefault="00E41295" w:rsidP="00C43D1C">
      <w:pPr>
        <w:jc w:val="center"/>
        <w:rPr>
          <w:b/>
        </w:rPr>
      </w:pPr>
      <w:r w:rsidRPr="00E41295">
        <w:rPr>
          <w:b/>
          <w:noProof/>
          <w:sz w:val="28"/>
          <w:szCs w:val="28"/>
        </w:rPr>
        <w:pict>
          <v:shape id="_x0000_s1058" type="#_x0000_t202" style="position:absolute;left:0;text-align:left;margin-left:36.75pt;margin-top:8.5pt;width:162pt;height:54.75pt;z-index:251671552" strokeweight="3pt">
            <v:stroke linestyle="thinThin"/>
            <v:textbox style="mso-next-textbox:#_x0000_s1058">
              <w:txbxContent>
                <w:p w:rsidR="007B5208" w:rsidRPr="00C43D1C" w:rsidRDefault="007B5208" w:rsidP="00C43D1C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C43D1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Заместитель начальника ПВР</w:t>
                  </w:r>
                </w:p>
                <w:p w:rsidR="007B5208" w:rsidRPr="001C7B54" w:rsidRDefault="007B5208" w:rsidP="00C43D1C">
                  <w:pPr>
                    <w:jc w:val="center"/>
                    <w:rPr>
                      <w:b/>
                    </w:rPr>
                  </w:pPr>
                </w:p>
                <w:p w:rsidR="007B5208" w:rsidRPr="00E55832" w:rsidRDefault="007B5208" w:rsidP="00C43D1C">
                  <w:pPr>
                    <w:jc w:val="center"/>
                  </w:pPr>
                </w:p>
                <w:p w:rsidR="007B5208" w:rsidRDefault="007B5208" w:rsidP="00C43D1C">
                  <w:pPr>
                    <w:jc w:val="center"/>
                  </w:pPr>
                </w:p>
              </w:txbxContent>
            </v:textbox>
          </v:shape>
        </w:pict>
      </w:r>
      <w:r>
        <w:rPr>
          <w:b/>
          <w:noProof/>
          <w:lang w:eastAsia="ru-RU"/>
        </w:rPr>
        <w:pict>
          <v:shape id="_x0000_s1113" type="#_x0000_t202" style="position:absolute;left:0;text-align:left;margin-left:252pt;margin-top:8.5pt;width:162pt;height:51pt;z-index:251724800" strokeweight="3pt">
            <v:stroke linestyle="thinThin"/>
            <v:textbox style="mso-next-textbox:#_x0000_s1113">
              <w:txbxContent>
                <w:p w:rsidR="007B5208" w:rsidRPr="00C43D1C" w:rsidRDefault="007B5208" w:rsidP="000C6ADA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Комендант</w:t>
                  </w:r>
                </w:p>
                <w:p w:rsidR="007B5208" w:rsidRPr="001C7B54" w:rsidRDefault="007B5208" w:rsidP="000C6ADA">
                  <w:pPr>
                    <w:jc w:val="center"/>
                    <w:rPr>
                      <w:b/>
                    </w:rPr>
                  </w:pPr>
                </w:p>
                <w:p w:rsidR="007B5208" w:rsidRPr="00E55832" w:rsidRDefault="007B5208" w:rsidP="000C6ADA">
                  <w:pPr>
                    <w:jc w:val="center"/>
                  </w:pPr>
                </w:p>
                <w:p w:rsidR="007B5208" w:rsidRDefault="007B5208" w:rsidP="000C6ADA">
                  <w:pPr>
                    <w:jc w:val="center"/>
                  </w:pPr>
                </w:p>
              </w:txbxContent>
            </v:textbox>
          </v:shape>
        </w:pict>
      </w:r>
    </w:p>
    <w:p w:rsidR="00C43D1C" w:rsidRPr="00246FF1" w:rsidRDefault="00C43D1C" w:rsidP="00C43D1C">
      <w:pPr>
        <w:jc w:val="center"/>
        <w:rPr>
          <w:b/>
        </w:rPr>
      </w:pPr>
    </w:p>
    <w:p w:rsidR="00C43D1C" w:rsidRPr="00246FF1" w:rsidRDefault="00E41295" w:rsidP="00C43D1C">
      <w:pPr>
        <w:jc w:val="center"/>
        <w:rPr>
          <w:b/>
        </w:rPr>
      </w:pPr>
      <w:r>
        <w:rPr>
          <w:b/>
          <w:noProof/>
          <w:lang w:eastAsia="ru-RU"/>
        </w:rPr>
        <w:pict>
          <v:line id="_x0000_s1114" style="position:absolute;left:0;text-align:left;z-index:251725824" from="198.75pt,7.3pt" to="247.2pt,7.3pt"/>
        </w:pict>
      </w:r>
    </w:p>
    <w:p w:rsidR="00C43D1C" w:rsidRPr="00246FF1" w:rsidRDefault="00C43D1C" w:rsidP="00C43D1C">
      <w:pPr>
        <w:jc w:val="center"/>
        <w:rPr>
          <w:b/>
        </w:rPr>
      </w:pPr>
    </w:p>
    <w:p w:rsidR="00C43D1C" w:rsidRPr="00246FF1" w:rsidRDefault="00C43D1C" w:rsidP="00C43D1C">
      <w:pPr>
        <w:jc w:val="center"/>
        <w:rPr>
          <w:b/>
        </w:rPr>
      </w:pPr>
      <w:r w:rsidRPr="00246FF1">
        <w:rPr>
          <w:b/>
        </w:rPr>
        <w:t xml:space="preserve"> </w:t>
      </w:r>
    </w:p>
    <w:p w:rsidR="00C43D1C" w:rsidRPr="00246FF1" w:rsidRDefault="00E41295" w:rsidP="00C43D1C">
      <w:pPr>
        <w:jc w:val="center"/>
        <w:rPr>
          <w:b/>
        </w:rPr>
      </w:pPr>
      <w:r w:rsidRPr="00E41295">
        <w:rPr>
          <w:b/>
          <w:noProof/>
          <w:sz w:val="28"/>
          <w:szCs w:val="28"/>
        </w:rPr>
        <w:pict>
          <v:line id="_x0000_s1048" style="position:absolute;left:0;text-align:left;z-index:251661312" from="408pt,12.8pt" to="414pt,314.9pt"/>
        </w:pict>
      </w:r>
      <w:r>
        <w:rPr>
          <w:b/>
          <w:noProof/>
        </w:rPr>
        <w:pict>
          <v:line id="_x0000_s1049" style="position:absolute;left:0;text-align:left;z-index:251662336" from="48pt,10.4pt" to="48pt,269.65pt"/>
        </w:pict>
      </w:r>
      <w:r w:rsidRPr="00E41295">
        <w:rPr>
          <w:noProof/>
        </w:rPr>
        <w:pict>
          <v:line id="_x0000_s1062" style="position:absolute;left:0;text-align:left;z-index:251675648" from="48pt,10.4pt" to="408pt,12.8pt"/>
        </w:pict>
      </w:r>
    </w:p>
    <w:p w:rsidR="00C43D1C" w:rsidRPr="00246FF1" w:rsidRDefault="00E41295" w:rsidP="00C43D1C">
      <w:pPr>
        <w:jc w:val="center"/>
        <w:rPr>
          <w:b/>
        </w:rPr>
      </w:pPr>
      <w:r w:rsidRPr="00E41295">
        <w:rPr>
          <w:b/>
          <w:noProof/>
          <w:sz w:val="28"/>
          <w:szCs w:val="28"/>
        </w:rPr>
        <w:pict>
          <v:shape id="_x0000_s1053" type="#_x0000_t202" style="position:absolute;left:0;text-align:left;margin-left:-15pt;margin-top:9.7pt;width:132pt;height:62.25pt;z-index:251666432" strokeweight="3pt">
            <v:stroke linestyle="thinThin"/>
            <v:textbox style="mso-next-textbox:#_x0000_s1053">
              <w:txbxContent>
                <w:p w:rsidR="007B5208" w:rsidRPr="00C43D1C" w:rsidRDefault="007B5208" w:rsidP="00C43D1C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C43D1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Группа регистрации и учета населения </w:t>
                  </w:r>
                </w:p>
                <w:p w:rsidR="007B5208" w:rsidRPr="00C43D1C" w:rsidRDefault="007B5208" w:rsidP="00C43D1C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C43D1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(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1</w:t>
                  </w:r>
                  <w:r w:rsidRPr="00C43D1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-4 чел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.</w:t>
                  </w:r>
                  <w:r w:rsidRPr="00C43D1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)</w:t>
                  </w:r>
                </w:p>
              </w:txbxContent>
            </v:textbox>
          </v:shape>
        </w:pict>
      </w:r>
    </w:p>
    <w:p w:rsidR="00C43D1C" w:rsidRPr="00246FF1" w:rsidRDefault="00E41295" w:rsidP="00C43D1C">
      <w:pPr>
        <w:jc w:val="center"/>
        <w:rPr>
          <w:b/>
        </w:rPr>
      </w:pPr>
      <w:r w:rsidRPr="00E41295">
        <w:rPr>
          <w:b/>
          <w:noProof/>
          <w:sz w:val="28"/>
          <w:szCs w:val="28"/>
        </w:rPr>
        <w:pict>
          <v:shape id="_x0000_s1055" type="#_x0000_t202" style="position:absolute;left:0;text-align:left;margin-left:333pt;margin-top:1.55pt;width:2in;height:43.5pt;z-index:251668480" strokeweight="3pt">
            <v:stroke linestyle="thinThin"/>
            <v:textbox style="mso-next-textbox:#_x0000_s1055">
              <w:txbxContent>
                <w:p w:rsidR="007B5208" w:rsidRPr="00A76FBA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Медицинский пункт</w:t>
                  </w:r>
                </w:p>
                <w:p w:rsidR="007B5208" w:rsidRPr="00A76FBA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A76FB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(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1</w:t>
                  </w:r>
                  <w:r w:rsidRPr="00A76FB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-3 чел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.</w:t>
                  </w:r>
                  <w:r w:rsidRPr="00A76FB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)</w:t>
                  </w:r>
                </w:p>
              </w:txbxContent>
            </v:textbox>
          </v:shape>
        </w:pict>
      </w: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E41295" w:rsidP="00C43D1C">
      <w:pPr>
        <w:jc w:val="center"/>
        <w:rPr>
          <w:b/>
          <w:sz w:val="28"/>
          <w:szCs w:val="28"/>
        </w:rPr>
      </w:pPr>
      <w:r w:rsidRPr="00E41295">
        <w:rPr>
          <w:b/>
          <w:noProof/>
        </w:rPr>
        <w:pict>
          <v:shape id="_x0000_s1061" type="#_x0000_t202" style="position:absolute;left:0;text-align:left;margin-left:338.25pt;margin-top:5.1pt;width:2in;height:54.45pt;z-index:251674624" strokeweight="3pt">
            <v:stroke linestyle="thinThin"/>
            <v:textbox style="mso-next-textbox:#_x0000_s1061">
              <w:txbxContent>
                <w:p w:rsidR="007B5208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EF3F6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Комната матери и ребенка</w:t>
                  </w:r>
                </w:p>
                <w:p w:rsidR="007B5208" w:rsidRPr="00EF3F63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(1-2 чел.)</w:t>
                  </w:r>
                </w:p>
              </w:txbxContent>
            </v:textbox>
          </v:shape>
        </w:pict>
      </w:r>
      <w:r>
        <w:rPr>
          <w:b/>
          <w:noProof/>
          <w:sz w:val="28"/>
          <w:szCs w:val="28"/>
        </w:rPr>
        <w:pict>
          <v:shape id="_x0000_s1054" type="#_x0000_t202" style="position:absolute;left:0;text-align:left;margin-left:-18pt;margin-top:9.6pt;width:132pt;height:69pt;z-index:251667456" strokeweight="3pt">
            <v:stroke linestyle="thinThin"/>
            <v:textbox style="mso-next-textbox:#_x0000_s1054">
              <w:txbxContent>
                <w:p w:rsidR="007B5208" w:rsidRPr="00C43D1C" w:rsidRDefault="007B5208" w:rsidP="00C43D1C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C43D1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Группа размещения пострадавшего населения</w:t>
                  </w:r>
                </w:p>
                <w:p w:rsidR="007B5208" w:rsidRPr="00C43D1C" w:rsidRDefault="007B5208" w:rsidP="00C43D1C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C43D1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(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1</w:t>
                  </w:r>
                  <w:r w:rsidRPr="00C43D1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-4 человека)</w:t>
                  </w:r>
                </w:p>
              </w:txbxContent>
            </v:textbox>
          </v:shape>
        </w:pict>
      </w: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E41295" w:rsidP="00C43D1C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 id="_x0000_s1057" type="#_x0000_t202" style="position:absolute;left:0;text-align:left;margin-left:338.25pt;margin-top:.65pt;width:2in;height:40.5pt;z-index:251670528" strokeweight="3pt">
            <v:stroke linestyle="thinThin"/>
            <v:textbox style="mso-next-textbox:#_x0000_s1057">
              <w:txbxContent>
                <w:p w:rsidR="007B5208" w:rsidRPr="00EF3F63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EF3F6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Стол справок</w:t>
                  </w:r>
                </w:p>
                <w:p w:rsidR="007B5208" w:rsidRPr="00EF3F63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EF3F6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(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1</w:t>
                  </w:r>
                  <w:r w:rsidRPr="00EF3F6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чел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.</w:t>
                  </w:r>
                  <w:r w:rsidRPr="00EF3F6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)</w:t>
                  </w:r>
                </w:p>
                <w:p w:rsidR="007B5208" w:rsidRPr="001F7141" w:rsidRDefault="007B5208" w:rsidP="00C43D1C">
                  <w:pPr>
                    <w:jc w:val="center"/>
                    <w:rPr>
                      <w:b/>
                    </w:rPr>
                  </w:pPr>
                </w:p>
              </w:txbxContent>
            </v:textbox>
          </v:shape>
        </w:pict>
      </w:r>
      <w:r>
        <w:rPr>
          <w:b/>
          <w:noProof/>
          <w:sz w:val="28"/>
          <w:szCs w:val="28"/>
        </w:rPr>
        <w:pict>
          <v:shape id="_x0000_s1050" type="#_x0000_t202" style="position:absolute;left:0;text-align:left;margin-left:-18pt;margin-top:12.4pt;width:135pt;height:80.25pt;z-index:251663360" strokeweight="3pt">
            <v:stroke linestyle="thinThin"/>
            <v:textbox style="mso-next-textbox:#_x0000_s1050">
              <w:txbxContent>
                <w:p w:rsidR="007B5208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A76FB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Группа охраны общественного порядка </w:t>
                  </w:r>
                </w:p>
                <w:p w:rsidR="007B5208" w:rsidRPr="00A76FBA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(ответственный за ООП)   </w:t>
                  </w:r>
                  <w:r w:rsidRPr="00A76FB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(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1-3 чел.</w:t>
                  </w:r>
                  <w:r w:rsidRPr="00A76FB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)</w:t>
                  </w:r>
                </w:p>
                <w:p w:rsidR="007B5208" w:rsidRPr="00EF3F63" w:rsidRDefault="007B5208" w:rsidP="00EF3F63"/>
              </w:txbxContent>
            </v:textbox>
          </v:shape>
        </w:pict>
      </w: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C43D1C" w:rsidP="00C43D1C">
      <w:pPr>
        <w:jc w:val="center"/>
        <w:rPr>
          <w:b/>
          <w:sz w:val="28"/>
          <w:szCs w:val="28"/>
        </w:rPr>
      </w:pPr>
    </w:p>
    <w:p w:rsidR="00C43D1C" w:rsidRPr="00246FF1" w:rsidRDefault="00E41295" w:rsidP="00C43D1C">
      <w:pPr>
        <w:jc w:val="center"/>
        <w:rPr>
          <w:b/>
          <w:sz w:val="28"/>
          <w:szCs w:val="28"/>
        </w:rPr>
      </w:pPr>
      <w:r w:rsidRPr="00E41295">
        <w:rPr>
          <w:noProof/>
        </w:rPr>
        <w:pict>
          <v:shape id="_x0000_s1056" type="#_x0000_t202" style="position:absolute;left:0;text-align:left;margin-left:338.25pt;margin-top:14.6pt;width:2in;height:1in;z-index:251669504" strokeweight="3pt">
            <v:stroke linestyle="thinThin"/>
            <v:textbox style="mso-next-textbox:#_x0000_s1056">
              <w:txbxContent>
                <w:p w:rsidR="007B5208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EF3F6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Комната психологического обеспечения</w:t>
                  </w:r>
                </w:p>
                <w:p w:rsidR="007B5208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(1 чел.)</w:t>
                  </w:r>
                </w:p>
                <w:p w:rsidR="007B5208" w:rsidRPr="00EF3F63" w:rsidRDefault="007B5208" w:rsidP="00EF3F63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</w:p>
                <w:p w:rsidR="007B5208" w:rsidRPr="00EF3F63" w:rsidRDefault="007B5208" w:rsidP="00EF3F63"/>
              </w:txbxContent>
            </v:textbox>
          </v:shape>
        </w:pict>
      </w:r>
    </w:p>
    <w:p w:rsidR="00C43D1C" w:rsidRPr="00246FF1" w:rsidRDefault="00C43D1C" w:rsidP="00C43D1C">
      <w:pPr>
        <w:rPr>
          <w:b/>
          <w:sz w:val="28"/>
          <w:szCs w:val="28"/>
        </w:rPr>
      </w:pPr>
    </w:p>
    <w:p w:rsidR="00C43D1C" w:rsidRPr="00246FF1" w:rsidRDefault="00C43D1C" w:rsidP="00C43D1C"/>
    <w:p w:rsidR="00C43D1C" w:rsidRPr="00246FF1" w:rsidRDefault="00C43D1C" w:rsidP="00C43D1C">
      <w:pPr>
        <w:pStyle w:val="a3"/>
        <w:jc w:val="center"/>
      </w:pPr>
    </w:p>
    <w:p w:rsidR="00C43D1C" w:rsidRPr="008E6E2F" w:rsidRDefault="00C43D1C" w:rsidP="00C43D1C">
      <w:pPr>
        <w:pStyle w:val="a5"/>
        <w:jc w:val="left"/>
        <w:rPr>
          <w:rFonts w:ascii="Times New Roman" w:hAnsi="Times New Roman" w:cs="Times New Roman"/>
          <w:b/>
          <w:noProof/>
        </w:rPr>
      </w:pPr>
      <w:r w:rsidRPr="008E6E2F">
        <w:rPr>
          <w:rFonts w:ascii="Times New Roman" w:hAnsi="Times New Roman" w:cs="Times New Roman"/>
          <w:b/>
          <w:noProof/>
        </w:rPr>
        <w:t xml:space="preserve">ВСЕГО: </w:t>
      </w:r>
      <w:r w:rsidR="00EF3F63" w:rsidRPr="008E6E2F">
        <w:rPr>
          <w:rFonts w:ascii="Times New Roman" w:hAnsi="Times New Roman" w:cs="Times New Roman"/>
          <w:b/>
          <w:noProof/>
        </w:rPr>
        <w:t>_____</w:t>
      </w:r>
      <w:r w:rsidRPr="008E6E2F">
        <w:rPr>
          <w:rFonts w:ascii="Times New Roman" w:hAnsi="Times New Roman" w:cs="Times New Roman"/>
          <w:b/>
          <w:noProof/>
        </w:rPr>
        <w:t xml:space="preserve"> человек</w:t>
      </w:r>
    </w:p>
    <w:p w:rsidR="00C43D1C" w:rsidRDefault="00C43D1C" w:rsidP="00C43D1C">
      <w:pPr>
        <w:pStyle w:val="a5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C43D1C" w:rsidRPr="008E6E2F" w:rsidRDefault="00C43D1C" w:rsidP="00C43D1C">
      <w:pPr>
        <w:pStyle w:val="a5"/>
        <w:jc w:val="left"/>
        <w:rPr>
          <w:rFonts w:ascii="Times New Roman" w:hAnsi="Times New Roman" w:cs="Times New Roman"/>
          <w:noProof/>
        </w:rPr>
      </w:pPr>
      <w:r w:rsidRPr="008E6E2F">
        <w:rPr>
          <w:rFonts w:ascii="Times New Roman" w:hAnsi="Times New Roman" w:cs="Times New Roman"/>
          <w:noProof/>
        </w:rPr>
        <w:t xml:space="preserve">Начальник </w:t>
      </w:r>
      <w:r w:rsidR="00F02EA1" w:rsidRPr="008E6E2F">
        <w:rPr>
          <w:rFonts w:ascii="Times New Roman" w:hAnsi="Times New Roman" w:cs="Times New Roman"/>
          <w:noProof/>
        </w:rPr>
        <w:t>ПВР</w:t>
      </w:r>
      <w:r w:rsidRPr="008E6E2F">
        <w:rPr>
          <w:rFonts w:ascii="Times New Roman" w:hAnsi="Times New Roman" w:cs="Times New Roman"/>
          <w:noProof/>
        </w:rPr>
        <w:t xml:space="preserve"> </w:t>
      </w:r>
    </w:p>
    <w:p w:rsidR="00C43D1C" w:rsidRPr="008E6E2F" w:rsidRDefault="00C43D1C" w:rsidP="00C43D1C">
      <w:pPr>
        <w:pStyle w:val="a5"/>
        <w:jc w:val="left"/>
        <w:rPr>
          <w:rFonts w:ascii="Times New Roman" w:hAnsi="Times New Roman" w:cs="Times New Roman"/>
          <w:noProof/>
        </w:rPr>
      </w:pPr>
      <w:r w:rsidRPr="008E6E2F">
        <w:rPr>
          <w:rFonts w:ascii="Times New Roman" w:hAnsi="Times New Roman" w:cs="Times New Roman"/>
          <w:noProof/>
        </w:rPr>
        <w:t>_________________</w:t>
      </w:r>
      <w:r w:rsidR="00F02EA1" w:rsidRPr="008E6E2F">
        <w:rPr>
          <w:rFonts w:ascii="Times New Roman" w:hAnsi="Times New Roman" w:cs="Times New Roman"/>
          <w:noProof/>
        </w:rPr>
        <w:t xml:space="preserve"> </w:t>
      </w:r>
      <w:r w:rsidRPr="008E6E2F">
        <w:rPr>
          <w:rFonts w:ascii="Times New Roman" w:hAnsi="Times New Roman" w:cs="Times New Roman"/>
          <w:noProof/>
        </w:rPr>
        <w:t>(подпись, Ф</w:t>
      </w:r>
      <w:r w:rsidR="0021073F" w:rsidRPr="008E6E2F">
        <w:rPr>
          <w:rFonts w:ascii="Times New Roman" w:hAnsi="Times New Roman" w:cs="Times New Roman"/>
          <w:noProof/>
        </w:rPr>
        <w:t>.</w:t>
      </w:r>
      <w:r w:rsidRPr="008E6E2F">
        <w:rPr>
          <w:rFonts w:ascii="Times New Roman" w:hAnsi="Times New Roman" w:cs="Times New Roman"/>
          <w:noProof/>
        </w:rPr>
        <w:t>И</w:t>
      </w:r>
      <w:r w:rsidR="0021073F" w:rsidRPr="008E6E2F">
        <w:rPr>
          <w:rFonts w:ascii="Times New Roman" w:hAnsi="Times New Roman" w:cs="Times New Roman"/>
          <w:noProof/>
        </w:rPr>
        <w:t>.</w:t>
      </w:r>
      <w:r w:rsidRPr="008E6E2F">
        <w:rPr>
          <w:rFonts w:ascii="Times New Roman" w:hAnsi="Times New Roman" w:cs="Times New Roman"/>
          <w:noProof/>
        </w:rPr>
        <w:t>О)</w:t>
      </w:r>
    </w:p>
    <w:p w:rsidR="004D05BC" w:rsidRPr="004D05BC" w:rsidRDefault="004D05BC" w:rsidP="004D05B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D05BC">
        <w:rPr>
          <w:rFonts w:ascii="Times New Roman" w:hAnsi="Times New Roman" w:cs="Times New Roman"/>
          <w:b/>
          <w:sz w:val="28"/>
          <w:szCs w:val="28"/>
        </w:rPr>
        <w:lastRenderedPageBreak/>
        <w:t>Схема оповещения администрации ПВР</w:t>
      </w:r>
    </w:p>
    <w:p w:rsidR="004D05BC" w:rsidRDefault="00E41295" w:rsidP="004D05BC">
      <w:r w:rsidRPr="00E41295">
        <w:rPr>
          <w:noProof/>
          <w:szCs w:val="28"/>
        </w:rPr>
        <w:pict>
          <v:shape id="_x0000_s1077" type="#_x0000_t202" style="position:absolute;left:0;text-align:left;margin-left:156pt;margin-top:13.15pt;width:162pt;height:54pt;z-index:251687936" strokeweight="2.25pt">
            <v:textbox style="mso-next-textbox:#_x0000_s1077">
              <w:txbxContent>
                <w:p w:rsidR="007B5208" w:rsidRPr="004D05BC" w:rsidRDefault="007B5208" w:rsidP="004D05BC">
                  <w:pPr>
                    <w:pStyle w:val="a6"/>
                    <w:jc w:val="center"/>
                    <w:rPr>
                      <w:b/>
                    </w:rPr>
                  </w:pPr>
                  <w:r w:rsidRPr="004D05BC">
                    <w:rPr>
                      <w:b/>
                    </w:rPr>
                    <w:t>ЕДДС МО</w:t>
                  </w:r>
                </w:p>
                <w:p w:rsidR="007B5208" w:rsidRPr="004D05BC" w:rsidRDefault="007B5208" w:rsidP="004D05BC">
                  <w:pPr>
                    <w:pStyle w:val="a6"/>
                    <w:jc w:val="both"/>
                    <w:rPr>
                      <w:b/>
                    </w:rPr>
                  </w:pPr>
                  <w:r>
                    <w:rPr>
                      <w:b/>
                    </w:rPr>
                    <w:t>тел.____________________</w:t>
                  </w:r>
                </w:p>
                <w:p w:rsidR="007B5208" w:rsidRPr="004D05BC" w:rsidRDefault="007B5208" w:rsidP="004D05BC">
                  <w:pPr>
                    <w:rPr>
                      <w:sz w:val="24"/>
                      <w:szCs w:val="24"/>
                    </w:rPr>
                  </w:pPr>
                </w:p>
                <w:p w:rsidR="007B5208" w:rsidRDefault="007B5208" w:rsidP="004D05BC"/>
              </w:txbxContent>
            </v:textbox>
          </v:shape>
        </w:pict>
      </w:r>
      <w:r>
        <w:rPr>
          <w:noProof/>
        </w:rPr>
        <w:pict>
          <v:shape id="_x0000_s1078" type="#_x0000_t202" style="position:absolute;left:0;text-align:left;margin-left:336pt;margin-top:13.15pt;width:162pt;height:45pt;z-index:251688960" strokeweight="2.25pt">
            <v:textbox style="mso-next-textbox:#_x0000_s1078">
              <w:txbxContent>
                <w:p w:rsidR="007B5208" w:rsidRPr="004D05BC" w:rsidRDefault="007B5208" w:rsidP="004D05BC">
                  <w:pPr>
                    <w:pStyle w:val="a6"/>
                    <w:jc w:val="center"/>
                    <w:rPr>
                      <w:b/>
                    </w:rPr>
                  </w:pPr>
                  <w:r w:rsidRPr="004D05BC">
                    <w:rPr>
                      <w:b/>
                    </w:rPr>
                    <w:t>Глава МО</w:t>
                  </w:r>
                  <w:r>
                    <w:rPr>
                      <w:b/>
                    </w:rPr>
                    <w:t xml:space="preserve">    (</w:t>
                  </w:r>
                  <w:r w:rsidRPr="004D05BC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>)</w:t>
                  </w:r>
                  <w:r w:rsidRPr="004D05BC">
                    <w:rPr>
                      <w:b/>
                    </w:rPr>
                    <w:t xml:space="preserve"> </w:t>
                  </w:r>
                </w:p>
                <w:p w:rsidR="007B5208" w:rsidRPr="004D05BC" w:rsidRDefault="007B5208" w:rsidP="004D05BC">
                  <w:pPr>
                    <w:pStyle w:val="a6"/>
                    <w:rPr>
                      <w:b/>
                    </w:rPr>
                  </w:pPr>
                  <w:r w:rsidRPr="004D05BC">
                    <w:rPr>
                      <w:b/>
                    </w:rPr>
                    <w:t>тел.____________________________</w:t>
                  </w:r>
                </w:p>
                <w:p w:rsidR="007B5208" w:rsidRPr="007934EE" w:rsidRDefault="007B5208" w:rsidP="004D05BC"/>
                <w:p w:rsidR="007B5208" w:rsidRDefault="007B5208" w:rsidP="004D05BC"/>
              </w:txbxContent>
            </v:textbox>
          </v:shape>
        </w:pict>
      </w:r>
    </w:p>
    <w:p w:rsidR="004D05BC" w:rsidRDefault="00E41295" w:rsidP="004D05BC">
      <w:r w:rsidRPr="00E41295">
        <w:rPr>
          <w:noProof/>
          <w:szCs w:val="28"/>
        </w:rPr>
        <w:pict>
          <v:line id="_x0000_s1088" style="position:absolute;left:0;text-align:left;z-index:251699200" from="132pt,8.35pt" to="132pt,81.7pt" strokeweight="1.5pt"/>
        </w:pict>
      </w:r>
      <w:r w:rsidRPr="00E41295">
        <w:rPr>
          <w:noProof/>
          <w:szCs w:val="28"/>
        </w:rPr>
        <w:pict>
          <v:line id="_x0000_s1090" style="position:absolute;left:0;text-align:left;flip:x y;z-index:251701248" from="132pt,8.35pt" to="156pt,8.35pt" strokeweight="1.5pt">
            <v:stroke endarrow="block"/>
          </v:line>
        </w:pict>
      </w:r>
    </w:p>
    <w:p w:rsidR="004D05BC" w:rsidRDefault="00E41295" w:rsidP="004D05BC">
      <w:r w:rsidRPr="00E41295">
        <w:rPr>
          <w:noProof/>
          <w:szCs w:val="28"/>
        </w:rPr>
        <w:pict>
          <v:line id="_x0000_s1083" style="position:absolute;left:0;text-align:left;z-index:251694080" from="324pt,3.55pt" to="324pt,57.55pt" strokeweight="1.5pt"/>
        </w:pict>
      </w:r>
      <w:r w:rsidRPr="00E41295">
        <w:rPr>
          <w:noProof/>
          <w:szCs w:val="28"/>
        </w:rPr>
        <w:pict>
          <v:line id="_x0000_s1107" style="position:absolute;left:0;text-align:left;flip:x;z-index:251718656" from="5in,363.55pt" to="5in,372.55pt" strokeweight="1.5pt">
            <v:stroke endarrow="block"/>
          </v:line>
        </w:pict>
      </w:r>
      <w:r w:rsidRPr="00E41295">
        <w:rPr>
          <w:noProof/>
          <w:szCs w:val="28"/>
        </w:rPr>
        <w:pict>
          <v:line id="_x0000_s1076" style="position:absolute;left:0;text-align:left;flip:x;z-index:251686912" from="114pt,219.55pt" to="114pt,228.55pt" strokeweight="1.5pt">
            <v:stroke endarrow="block"/>
          </v:line>
        </w:pict>
      </w:r>
      <w:r w:rsidRPr="00E41295">
        <w:rPr>
          <w:noProof/>
          <w:szCs w:val="28"/>
        </w:rPr>
        <w:pict>
          <v:line id="_x0000_s1087" style="position:absolute;left:0;text-align:left;flip:y;z-index:251698176" from="4in,102.55pt" to="4in,129.55pt" strokeweight="1.5pt">
            <v:stroke endarrow="block"/>
          </v:line>
        </w:pict>
      </w:r>
      <w:r w:rsidRPr="00E41295">
        <w:rPr>
          <w:noProof/>
          <w:szCs w:val="28"/>
        </w:rPr>
        <w:pict>
          <v:line id="_x0000_s1084" style="position:absolute;left:0;text-align:left;z-index:251695104" from="324pt,57.55pt" to="342pt,57.55pt" strokeweight="1.5pt">
            <v:stroke endarrow="block"/>
          </v:line>
        </w:pict>
      </w:r>
      <w:r w:rsidRPr="00E41295">
        <w:rPr>
          <w:noProof/>
          <w:szCs w:val="28"/>
        </w:rPr>
        <w:pict>
          <v:line id="_x0000_s1075" style="position:absolute;left:0;text-align:left;z-index:251685888" from="318pt,3.55pt" to="336pt,3.55pt" strokeweight="1.5pt">
            <v:stroke endarrow="block"/>
          </v:line>
        </w:pict>
      </w:r>
      <w:r w:rsidRPr="00E41295">
        <w:rPr>
          <w:noProof/>
          <w:szCs w:val="28"/>
        </w:rPr>
        <w:pict>
          <v:shape id="_x0000_s1080" type="#_x0000_t202" style="position:absolute;left:0;text-align:left;margin-left:156pt;margin-top:48.55pt;width:162pt;height:54pt;z-index:251691008" strokeweight="2.25pt">
            <v:textbox style="mso-next-textbox:#_x0000_s1080">
              <w:txbxContent>
                <w:p w:rsidR="007B5208" w:rsidRPr="004D05BC" w:rsidRDefault="007B5208" w:rsidP="00C00CDF">
                  <w:pPr>
                    <w:pStyle w:val="a6"/>
                    <w:jc w:val="center"/>
                    <w:rPr>
                      <w:b/>
                    </w:rPr>
                  </w:pPr>
                  <w:r w:rsidRPr="004D05BC">
                    <w:rPr>
                      <w:b/>
                    </w:rPr>
                    <w:t>Начальник ПВР</w:t>
                  </w:r>
                </w:p>
                <w:p w:rsidR="007B5208" w:rsidRPr="004D05BC" w:rsidRDefault="007B5208" w:rsidP="004D05BC">
                  <w:pPr>
                    <w:pStyle w:val="a6"/>
                    <w:jc w:val="both"/>
                    <w:rPr>
                      <w:b/>
                    </w:rPr>
                  </w:pPr>
                  <w:r>
                    <w:rPr>
                      <w:b/>
                    </w:rPr>
                    <w:t>(</w:t>
                  </w:r>
                  <w:r w:rsidRPr="004D05BC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>)</w:t>
                  </w:r>
                </w:p>
                <w:p w:rsidR="007B5208" w:rsidRPr="004D05BC" w:rsidRDefault="007B5208" w:rsidP="004D05BC">
                  <w:pPr>
                    <w:pStyle w:val="a6"/>
                    <w:jc w:val="both"/>
                    <w:rPr>
                      <w:b/>
                    </w:rPr>
                  </w:pPr>
                  <w:r w:rsidRPr="004D05BC">
                    <w:rPr>
                      <w:b/>
                    </w:rPr>
                    <w:t>тел.____________________________</w:t>
                  </w:r>
                </w:p>
                <w:p w:rsidR="007B5208" w:rsidRPr="007934EE" w:rsidRDefault="007B5208" w:rsidP="004D05BC"/>
                <w:p w:rsidR="007B5208" w:rsidRDefault="007B5208" w:rsidP="004D05BC"/>
              </w:txbxContent>
            </v:textbox>
          </v:shape>
        </w:pict>
      </w:r>
      <w:r w:rsidRPr="00E41295">
        <w:rPr>
          <w:noProof/>
          <w:szCs w:val="28"/>
        </w:rPr>
        <w:pict>
          <v:shape id="_x0000_s1067" type="#_x0000_t202" style="position:absolute;left:0;text-align:left;margin-left:336pt;margin-top:39.55pt;width:162pt;height:54pt;z-index:251677696" strokeweight="2.25pt">
            <v:textbox style="mso-next-textbox:#_x0000_s1067">
              <w:txbxContent>
                <w:p w:rsidR="007B5208" w:rsidRPr="004D05BC" w:rsidRDefault="007B5208" w:rsidP="004D05BC">
                  <w:pPr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4D05B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Председатель КЧС и ПБ МО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  (</w:t>
                  </w:r>
                  <w:r w:rsidRPr="004D05B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Ф.И.О.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)</w:t>
                  </w:r>
                  <w:r w:rsidRPr="004D05B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</w:p>
                <w:p w:rsidR="007B5208" w:rsidRPr="004D05BC" w:rsidRDefault="007B5208" w:rsidP="004D05BC">
                  <w:pPr>
                    <w:pStyle w:val="a6"/>
                    <w:rPr>
                      <w:b/>
                    </w:rPr>
                  </w:pPr>
                  <w:r w:rsidRPr="004D05BC">
                    <w:rPr>
                      <w:b/>
                    </w:rPr>
                    <w:t>тел.____________________________</w:t>
                  </w:r>
                </w:p>
                <w:p w:rsidR="007B5208" w:rsidRPr="00254861" w:rsidRDefault="007B5208" w:rsidP="004D05BC">
                  <w:pPr>
                    <w:rPr>
                      <w:sz w:val="20"/>
                      <w:szCs w:val="20"/>
                    </w:rPr>
                  </w:pPr>
                </w:p>
                <w:p w:rsidR="007B5208" w:rsidRDefault="007B5208" w:rsidP="004D05BC"/>
              </w:txbxContent>
            </v:textbox>
          </v:shape>
        </w:pict>
      </w:r>
      <w:r w:rsidRPr="00E41295">
        <w:rPr>
          <w:noProof/>
          <w:szCs w:val="28"/>
        </w:rPr>
        <w:pict>
          <v:shape id="_x0000_s1081" type="#_x0000_t202" style="position:absolute;left:0;text-align:left;margin-left:-48pt;margin-top:768.55pt;width:174pt;height:54pt;z-index:251692032" strokeweight="2.25pt">
            <v:textbox style="mso-next-textbox:#_x0000_s1081">
              <w:txbxContent>
                <w:p w:rsidR="007B5208" w:rsidRDefault="007B5208" w:rsidP="004D05BC">
                  <w:pPr>
                    <w:pStyle w:val="a6"/>
                    <w:jc w:val="both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Заместитель начальника ПВР</w:t>
                  </w:r>
                </w:p>
                <w:p w:rsidR="007B5208" w:rsidRPr="00254861" w:rsidRDefault="007B5208" w:rsidP="004D05BC">
                  <w:pPr>
                    <w:pStyle w:val="a6"/>
                    <w:jc w:val="both"/>
                    <w:rPr>
                      <w:b/>
                      <w:sz w:val="20"/>
                      <w:szCs w:val="20"/>
                    </w:rPr>
                  </w:pPr>
                  <w:r w:rsidRPr="00254861">
                    <w:rPr>
                      <w:b/>
                      <w:sz w:val="20"/>
                      <w:szCs w:val="20"/>
                    </w:rPr>
                    <w:t>Ф.И.О.</w:t>
                  </w:r>
                </w:p>
                <w:p w:rsidR="007B5208" w:rsidRPr="00254861" w:rsidRDefault="007B5208" w:rsidP="004D05BC">
                  <w:pPr>
                    <w:pStyle w:val="a6"/>
                    <w:jc w:val="both"/>
                    <w:rPr>
                      <w:b/>
                      <w:sz w:val="20"/>
                      <w:szCs w:val="20"/>
                    </w:rPr>
                  </w:pPr>
                  <w:r w:rsidRPr="00254861">
                    <w:rPr>
                      <w:b/>
                      <w:sz w:val="20"/>
                      <w:szCs w:val="20"/>
                    </w:rPr>
                    <w:t>тел.____________________________</w:t>
                  </w:r>
                </w:p>
                <w:p w:rsidR="007B5208" w:rsidRPr="007934EE" w:rsidRDefault="007B5208" w:rsidP="004D05BC"/>
                <w:p w:rsidR="007B5208" w:rsidRDefault="007B5208" w:rsidP="004D05BC"/>
              </w:txbxContent>
            </v:textbox>
          </v:shape>
        </w:pict>
      </w:r>
    </w:p>
    <w:p w:rsidR="004D05BC" w:rsidRPr="0074442A" w:rsidRDefault="00E41295" w:rsidP="004D05BC">
      <w:r>
        <w:rPr>
          <w:noProof/>
          <w:lang w:eastAsia="ru-RU"/>
        </w:rPr>
        <w:pict>
          <v:shape id="_x0000_s1112" type="#_x0000_t202" style="position:absolute;left:0;text-align:left;margin-left:-22.35pt;margin-top:11.55pt;width:142.35pt;height:68.55pt;z-index:251723776" strokeweight="2.25pt">
            <v:textbox style="mso-next-textbox:#_x0000_s1112">
              <w:txbxContent>
                <w:p w:rsidR="007B5208" w:rsidRPr="000C6ADA" w:rsidRDefault="007B5208" w:rsidP="000C6ADA">
                  <w:pPr>
                    <w:pStyle w:val="a6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Комендант</w:t>
                  </w:r>
                </w:p>
                <w:p w:rsidR="007B5208" w:rsidRPr="000C6ADA" w:rsidRDefault="007B5208" w:rsidP="000C6ADA">
                  <w:pPr>
                    <w:pStyle w:val="a6"/>
                    <w:rPr>
                      <w:b/>
                    </w:rPr>
                  </w:pPr>
                  <w:r>
                    <w:rPr>
                      <w:b/>
                    </w:rPr>
                    <w:t>(</w:t>
                  </w:r>
                  <w:r w:rsidRPr="000C6ADA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>)</w:t>
                  </w:r>
                </w:p>
                <w:p w:rsidR="007B5208" w:rsidRPr="0098633F" w:rsidRDefault="007B5208" w:rsidP="000C6ADA">
                  <w:pPr>
                    <w:pStyle w:val="a6"/>
                    <w:jc w:val="center"/>
                    <w:rPr>
                      <w:b/>
                      <w:sz w:val="18"/>
                      <w:szCs w:val="18"/>
                    </w:rPr>
                  </w:pPr>
                  <w:r w:rsidRPr="000C6ADA">
                    <w:rPr>
                      <w:b/>
                    </w:rPr>
                    <w:t>тел</w:t>
                  </w:r>
                  <w:r>
                    <w:rPr>
                      <w:b/>
                    </w:rPr>
                    <w:t>.___________________</w:t>
                  </w:r>
                </w:p>
                <w:p w:rsidR="007B5208" w:rsidRPr="0098633F" w:rsidRDefault="007B5208" w:rsidP="00EC10E1">
                  <w:pPr>
                    <w:rPr>
                      <w:sz w:val="18"/>
                      <w:szCs w:val="18"/>
                    </w:rPr>
                  </w:pPr>
                </w:p>
                <w:p w:rsidR="007B5208" w:rsidRDefault="007B5208" w:rsidP="00EC10E1"/>
              </w:txbxContent>
            </v:textbox>
          </v:shape>
        </w:pict>
      </w:r>
    </w:p>
    <w:p w:rsidR="004D05BC" w:rsidRPr="0074442A" w:rsidRDefault="004D05BC" w:rsidP="004D05BC"/>
    <w:p w:rsidR="004D05BC" w:rsidRPr="0074442A" w:rsidRDefault="004D05BC" w:rsidP="004D05BC"/>
    <w:p w:rsidR="004D05BC" w:rsidRPr="0074442A" w:rsidRDefault="004D05BC" w:rsidP="004D05BC"/>
    <w:p w:rsidR="004D05BC" w:rsidRPr="0074442A" w:rsidRDefault="00E41295" w:rsidP="004D05BC">
      <w:r w:rsidRPr="00E41295">
        <w:rPr>
          <w:noProof/>
          <w:szCs w:val="28"/>
        </w:rPr>
        <w:pict>
          <v:line id="_x0000_s1089" style="position:absolute;left:0;text-align:left;flip:x y;z-index:251700224" from="120pt,1.15pt" to="156pt,1.95pt" strokeweight="1.5pt">
            <v:stroke endarrow="block"/>
          </v:line>
        </w:pict>
      </w:r>
    </w:p>
    <w:p w:rsidR="004D05BC" w:rsidRPr="0074442A" w:rsidRDefault="00E41295" w:rsidP="004D05BC">
      <w:r>
        <w:rPr>
          <w:noProof/>
          <w:lang w:eastAsia="ru-RU"/>
        </w:rPr>
        <w:pict>
          <v:line id="_x0000_s1111" style="position:absolute;left:0;text-align:left;z-index:251722752" from="368.7pt,12.2pt" to="368.7pt,49pt" strokeweight="1.5pt"/>
        </w:pict>
      </w:r>
    </w:p>
    <w:p w:rsidR="004D05BC" w:rsidRPr="0074442A" w:rsidRDefault="00E41295" w:rsidP="004D05BC">
      <w:r>
        <w:rPr>
          <w:noProof/>
          <w:lang w:eastAsia="ru-RU"/>
        </w:rPr>
        <w:pict>
          <v:line id="_x0000_s1120" style="position:absolute;left:0;text-align:left;flip:x;z-index:251730944" from="184.95pt,8.55pt" to="184.95pt,42.6pt" strokeweight="1.5pt">
            <v:stroke endarrow="block"/>
          </v:line>
        </w:pict>
      </w:r>
    </w:p>
    <w:p w:rsidR="004D05BC" w:rsidRPr="0074442A" w:rsidRDefault="004D05BC" w:rsidP="004D05BC"/>
    <w:p w:rsidR="004D05BC" w:rsidRPr="0074442A" w:rsidRDefault="00E41295" w:rsidP="004D05BC">
      <w:r w:rsidRPr="00E41295">
        <w:rPr>
          <w:noProof/>
          <w:szCs w:val="28"/>
        </w:rPr>
        <w:pict>
          <v:line id="_x0000_s1086" style="position:absolute;left:0;text-align:left;flip:x y;z-index:251697152" from="4in,8.7pt" to="368.7pt,8.7pt" strokeweight="1.5pt"/>
        </w:pict>
      </w:r>
    </w:p>
    <w:p w:rsidR="004D05BC" w:rsidRPr="0074442A" w:rsidRDefault="00E41295" w:rsidP="004D05BC">
      <w:r w:rsidRPr="00E41295">
        <w:rPr>
          <w:noProof/>
          <w:szCs w:val="28"/>
        </w:rPr>
        <w:pict>
          <v:shape id="_x0000_s1082" type="#_x0000_t202" style="position:absolute;left:0;text-align:left;margin-left:30pt;margin-top:2.3pt;width:179.25pt;height:54pt;z-index:251693056" strokeweight="2.25pt">
            <v:textbox style="mso-next-textbox:#_x0000_s1082">
              <w:txbxContent>
                <w:p w:rsidR="007B5208" w:rsidRPr="004D05BC" w:rsidRDefault="007B5208" w:rsidP="008E074A">
                  <w:pPr>
                    <w:pStyle w:val="a6"/>
                    <w:jc w:val="center"/>
                    <w:rPr>
                      <w:b/>
                    </w:rPr>
                  </w:pPr>
                  <w:r w:rsidRPr="004D05BC">
                    <w:rPr>
                      <w:b/>
                    </w:rPr>
                    <w:t>Заместитель начальника ПВР</w:t>
                  </w:r>
                  <w:r>
                    <w:rPr>
                      <w:b/>
                    </w:rPr>
                    <w:t xml:space="preserve">   (</w:t>
                  </w:r>
                  <w:r w:rsidRPr="004D05BC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>)</w:t>
                  </w:r>
                </w:p>
                <w:p w:rsidR="007B5208" w:rsidRPr="0098633F" w:rsidRDefault="007B5208" w:rsidP="00EC10E1">
                  <w:pPr>
                    <w:pStyle w:val="a6"/>
                    <w:jc w:val="both"/>
                    <w:rPr>
                      <w:b/>
                      <w:sz w:val="18"/>
                      <w:szCs w:val="18"/>
                    </w:rPr>
                  </w:pPr>
                  <w:r w:rsidRPr="004D05BC">
                    <w:rPr>
                      <w:b/>
                    </w:rPr>
                    <w:t>тел.___________________________</w:t>
                  </w:r>
                </w:p>
                <w:p w:rsidR="007B5208" w:rsidRPr="0098633F" w:rsidRDefault="007B5208" w:rsidP="004D05BC">
                  <w:pPr>
                    <w:rPr>
                      <w:sz w:val="18"/>
                      <w:szCs w:val="18"/>
                    </w:rPr>
                  </w:pPr>
                </w:p>
                <w:p w:rsidR="007B5208" w:rsidRDefault="007B5208" w:rsidP="004D05BC"/>
              </w:txbxContent>
            </v:textbox>
          </v:shape>
        </w:pict>
      </w:r>
      <w:r w:rsidRPr="00E41295">
        <w:rPr>
          <w:noProof/>
          <w:szCs w:val="28"/>
        </w:rPr>
        <w:pict>
          <v:shape id="_x0000_s1096" type="#_x0000_t202" style="position:absolute;left:0;text-align:left;margin-left:257.7pt;margin-top:7.55pt;width:178.5pt;height:70.5pt;z-index:251707392" strokeweight="2.25pt">
            <v:textbox style="mso-next-textbox:#_x0000_s1096">
              <w:txbxContent>
                <w:p w:rsidR="007B5208" w:rsidRPr="0034135E" w:rsidRDefault="007B5208" w:rsidP="008E074A">
                  <w:pPr>
                    <w:pStyle w:val="a6"/>
                    <w:jc w:val="center"/>
                    <w:rPr>
                      <w:b/>
                    </w:rPr>
                  </w:pPr>
                  <w:r w:rsidRPr="0034135E">
                    <w:rPr>
                      <w:b/>
                    </w:rPr>
                    <w:t>Начальник группы регистрации и учета населения</w:t>
                  </w:r>
                  <w:r>
                    <w:rPr>
                      <w:b/>
                    </w:rPr>
                    <w:t xml:space="preserve">     (</w:t>
                  </w:r>
                  <w:r w:rsidRPr="0034135E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>)</w:t>
                  </w:r>
                </w:p>
                <w:p w:rsidR="007B5208" w:rsidRPr="0034135E" w:rsidRDefault="007B5208" w:rsidP="004D05BC">
                  <w:pPr>
                    <w:pStyle w:val="a6"/>
                    <w:jc w:val="both"/>
                    <w:rPr>
                      <w:b/>
                    </w:rPr>
                  </w:pPr>
                  <w:r w:rsidRPr="0034135E">
                    <w:rPr>
                      <w:b/>
                    </w:rPr>
                    <w:t>тел.___________________________</w:t>
                  </w:r>
                </w:p>
                <w:p w:rsidR="007B5208" w:rsidRPr="0098633F" w:rsidRDefault="007B5208" w:rsidP="004D05BC">
                  <w:pPr>
                    <w:rPr>
                      <w:sz w:val="18"/>
                      <w:szCs w:val="18"/>
                    </w:rPr>
                  </w:pPr>
                </w:p>
                <w:p w:rsidR="007B5208" w:rsidRDefault="007B5208" w:rsidP="004D05BC"/>
              </w:txbxContent>
            </v:textbox>
          </v:shape>
        </w:pict>
      </w:r>
    </w:p>
    <w:p w:rsidR="004D05BC" w:rsidRPr="0074442A" w:rsidRDefault="004D05BC" w:rsidP="004D05BC"/>
    <w:p w:rsidR="004D05BC" w:rsidRPr="0074442A" w:rsidRDefault="00E41295" w:rsidP="004D05BC">
      <w:r>
        <w:rPr>
          <w:noProof/>
        </w:rPr>
        <w:pict>
          <v:line id="_x0000_s1091" style="position:absolute;left:0;text-align:left;z-index:251702272" from="232.95pt,8.45pt" to="232.95pt,445.4pt" strokeweight="1.5pt"/>
        </w:pict>
      </w:r>
      <w:r w:rsidRPr="00E41295">
        <w:rPr>
          <w:noProof/>
          <w:szCs w:val="28"/>
        </w:rPr>
        <w:pict>
          <v:line id="_x0000_s1108" style="position:absolute;left:0;text-align:left;flip:y;z-index:251719680" from="209.25pt,8.45pt" to="257.7pt,8.45pt" strokeweight="1.5pt">
            <v:stroke endarrow="block"/>
          </v:line>
        </w:pict>
      </w:r>
    </w:p>
    <w:p w:rsidR="004D05BC" w:rsidRPr="0074442A" w:rsidRDefault="004D05BC" w:rsidP="004D05BC"/>
    <w:p w:rsidR="004D05BC" w:rsidRPr="0074442A" w:rsidRDefault="004D05BC" w:rsidP="004D05BC"/>
    <w:p w:rsidR="004D05BC" w:rsidRPr="0074442A" w:rsidRDefault="00E41295" w:rsidP="004D05BC">
      <w:r w:rsidRPr="00E41295">
        <w:rPr>
          <w:noProof/>
          <w:szCs w:val="28"/>
        </w:rPr>
        <w:pict>
          <v:shape id="_x0000_s1093" type="#_x0000_t202" style="position:absolute;left:0;text-align:left;margin-left:34.2pt;margin-top:10.95pt;width:175.05pt;height:57.25pt;z-index:251704320" strokeweight="2.25pt">
            <v:textbox style="mso-next-textbox:#_x0000_s1093">
              <w:txbxContent>
                <w:p w:rsidR="007B5208" w:rsidRPr="001D4FA4" w:rsidRDefault="007B5208" w:rsidP="001D4FA4">
                  <w:pPr>
                    <w:pStyle w:val="a6"/>
                    <w:jc w:val="center"/>
                    <w:rPr>
                      <w:b/>
                    </w:rPr>
                  </w:pPr>
                  <w:r w:rsidRPr="001D4FA4">
                    <w:rPr>
                      <w:b/>
                    </w:rPr>
                    <w:t>Заведующ</w:t>
                  </w:r>
                  <w:r>
                    <w:rPr>
                      <w:b/>
                    </w:rPr>
                    <w:t>ая</w:t>
                  </w:r>
                  <w:r w:rsidRPr="001D4FA4">
                    <w:rPr>
                      <w:b/>
                    </w:rPr>
                    <w:t xml:space="preserve"> комнаты матери и ребенка</w:t>
                  </w:r>
                  <w:r>
                    <w:rPr>
                      <w:b/>
                    </w:rPr>
                    <w:t xml:space="preserve"> (</w:t>
                  </w:r>
                  <w:r w:rsidRPr="001D4FA4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>)</w:t>
                  </w:r>
                </w:p>
                <w:p w:rsidR="007B5208" w:rsidRPr="001D4FA4" w:rsidRDefault="007B5208" w:rsidP="001D4FA4">
                  <w:pPr>
                    <w:pStyle w:val="a6"/>
                    <w:jc w:val="center"/>
                    <w:rPr>
                      <w:b/>
                    </w:rPr>
                  </w:pPr>
                  <w:r w:rsidRPr="001D4FA4">
                    <w:rPr>
                      <w:b/>
                    </w:rPr>
                    <w:t>тел</w:t>
                  </w:r>
                  <w:r>
                    <w:rPr>
                      <w:b/>
                    </w:rPr>
                    <w:t>._______________________</w:t>
                  </w:r>
                </w:p>
                <w:p w:rsidR="007B5208" w:rsidRPr="0098633F" w:rsidRDefault="007B5208" w:rsidP="004D05BC">
                  <w:pPr>
                    <w:rPr>
                      <w:sz w:val="18"/>
                      <w:szCs w:val="18"/>
                    </w:rPr>
                  </w:pPr>
                </w:p>
                <w:p w:rsidR="007B5208" w:rsidRDefault="007B5208" w:rsidP="004D05BC"/>
              </w:txbxContent>
            </v:textbox>
          </v:shape>
        </w:pict>
      </w:r>
      <w:r w:rsidRPr="00E41295">
        <w:rPr>
          <w:noProof/>
          <w:szCs w:val="28"/>
        </w:rPr>
        <w:pict>
          <v:line id="_x0000_s1105" style="position:absolute;left:0;text-align:left;flip:x;z-index:251716608" from="5in,11.6pt" to="5in,21.2pt" strokeweight="1.5pt">
            <v:stroke endarrow="block"/>
          </v:line>
        </w:pict>
      </w:r>
    </w:p>
    <w:p w:rsidR="004D05BC" w:rsidRPr="0074442A" w:rsidRDefault="00E41295" w:rsidP="004D05BC">
      <w:r w:rsidRPr="00E41295">
        <w:rPr>
          <w:noProof/>
          <w:szCs w:val="28"/>
        </w:rPr>
        <w:pict>
          <v:shape id="_x0000_s1073" type="#_x0000_t202" style="position:absolute;left:0;text-align:left;margin-left:318pt;margin-top:7.75pt;width:168pt;height:63pt;z-index:251683840">
            <v:textbox style="mso-next-textbox:#_x0000_s1073">
              <w:txbxContent>
                <w:p w:rsidR="007B5208" w:rsidRPr="007C1D09" w:rsidRDefault="007B5208" w:rsidP="004D05BC">
                  <w:pPr>
                    <w:pStyle w:val="a6"/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 xml:space="preserve">Члены </w:t>
                  </w:r>
                  <w:r w:rsidRPr="007C1D09">
                    <w:rPr>
                      <w:b/>
                      <w:sz w:val="18"/>
                      <w:szCs w:val="18"/>
                    </w:rPr>
                    <w:t xml:space="preserve">группы </w:t>
                  </w:r>
                </w:p>
                <w:p w:rsidR="007B5208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  <w:r w:rsidRPr="007C1D09">
                    <w:rPr>
                      <w:b/>
                      <w:sz w:val="18"/>
                      <w:szCs w:val="18"/>
                    </w:rPr>
                    <w:t>Ф.И.О. тел._____________________________</w:t>
                  </w:r>
                </w:p>
                <w:p w:rsidR="007B5208" w:rsidRPr="007C1D09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  <w:r w:rsidRPr="007C1D09">
                    <w:rPr>
                      <w:b/>
                      <w:sz w:val="18"/>
                      <w:szCs w:val="18"/>
                    </w:rPr>
                    <w:t>Ф.И.О. тел._____________________________</w:t>
                  </w:r>
                </w:p>
                <w:p w:rsidR="007B5208" w:rsidRPr="007C1D09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</w:p>
    <w:p w:rsidR="004D05BC" w:rsidRPr="0074442A" w:rsidRDefault="004D05BC" w:rsidP="004D05BC"/>
    <w:p w:rsidR="004D05BC" w:rsidRPr="0074442A" w:rsidRDefault="00E41295" w:rsidP="004D05BC">
      <w:r>
        <w:rPr>
          <w:noProof/>
          <w:lang w:eastAsia="ru-RU"/>
        </w:rPr>
        <w:pict>
          <v:line id="_x0000_s1122" style="position:absolute;left:0;text-align:left;flip:x y;z-index:251732992" from="209.7pt,4.5pt" to="233.4pt,4.5pt" strokeweight="1.5pt">
            <v:stroke endarrow="block"/>
          </v:line>
        </w:pict>
      </w:r>
    </w:p>
    <w:p w:rsidR="004D05BC" w:rsidRPr="0074442A" w:rsidRDefault="004D05BC" w:rsidP="004D05BC"/>
    <w:p w:rsidR="004D05BC" w:rsidRPr="0074442A" w:rsidRDefault="00E41295" w:rsidP="004D05BC">
      <w:r w:rsidRPr="00E41295">
        <w:rPr>
          <w:noProof/>
          <w:szCs w:val="28"/>
        </w:rPr>
        <w:pict>
          <v:line id="_x0000_s1104" style="position:absolute;left:0;text-align:left;flip:x;z-index:251715584" from="114pt,1.05pt" to="114pt,16pt" strokeweight="1.5pt">
            <v:stroke endarrow="block"/>
          </v:line>
        </w:pict>
      </w:r>
    </w:p>
    <w:p w:rsidR="004D05BC" w:rsidRPr="0074442A" w:rsidRDefault="00E41295" w:rsidP="004D05BC">
      <w:r w:rsidRPr="00E41295">
        <w:rPr>
          <w:noProof/>
          <w:szCs w:val="28"/>
        </w:rPr>
        <w:pict>
          <v:shape id="_x0000_s1071" type="#_x0000_t202" style="position:absolute;left:0;text-align:left;margin-left:5.4pt;margin-top:3.6pt;width:168pt;height:54pt;z-index:251681792">
            <v:textbox style="mso-next-textbox:#_x0000_s1071">
              <w:txbxContent>
                <w:p w:rsidR="007B5208" w:rsidRPr="007C1D09" w:rsidRDefault="007B5208" w:rsidP="004D05BC">
                  <w:pPr>
                    <w:pStyle w:val="a6"/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Воспитатель комнаты матери и ребенка</w:t>
                  </w:r>
                </w:p>
                <w:p w:rsidR="007B5208" w:rsidRPr="007C1D09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  <w:r w:rsidRPr="007C1D09">
                    <w:rPr>
                      <w:b/>
                      <w:sz w:val="18"/>
                      <w:szCs w:val="18"/>
                    </w:rPr>
                    <w:t>Ф.И.О. тел._____________________________</w:t>
                  </w:r>
                </w:p>
              </w:txbxContent>
            </v:textbox>
          </v:shape>
        </w:pict>
      </w:r>
      <w:r w:rsidRPr="00E41295">
        <w:rPr>
          <w:noProof/>
          <w:szCs w:val="28"/>
        </w:rPr>
        <w:pict>
          <v:shape id="_x0000_s1097" type="#_x0000_t202" style="position:absolute;left:0;text-align:left;margin-left:257.7pt;margin-top:9.55pt;width:178.5pt;height:1in;z-index:251708416" strokeweight="2.25pt">
            <v:textbox style="mso-next-textbox:#_x0000_s1097">
              <w:txbxContent>
                <w:p w:rsidR="007B5208" w:rsidRPr="008E074A" w:rsidRDefault="007B5208" w:rsidP="008E074A">
                  <w:pPr>
                    <w:pStyle w:val="a6"/>
                    <w:jc w:val="center"/>
                    <w:rPr>
                      <w:b/>
                    </w:rPr>
                  </w:pPr>
                  <w:r w:rsidRPr="008E074A">
                    <w:rPr>
                      <w:b/>
                    </w:rPr>
                    <w:t>Начальник группы размещения пострадавшего населения</w:t>
                  </w:r>
                  <w:r>
                    <w:rPr>
                      <w:b/>
                    </w:rPr>
                    <w:t xml:space="preserve"> (</w:t>
                  </w:r>
                  <w:r w:rsidRPr="008E074A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 xml:space="preserve">) </w:t>
                  </w:r>
                  <w:r w:rsidRPr="008E074A">
                    <w:rPr>
                      <w:b/>
                    </w:rPr>
                    <w:t>тел.___________________________</w:t>
                  </w:r>
                </w:p>
                <w:p w:rsidR="007B5208" w:rsidRPr="0098633F" w:rsidRDefault="007B5208" w:rsidP="004D05BC">
                  <w:pPr>
                    <w:rPr>
                      <w:sz w:val="18"/>
                      <w:szCs w:val="18"/>
                    </w:rPr>
                  </w:pPr>
                </w:p>
                <w:p w:rsidR="007B5208" w:rsidRDefault="007B5208" w:rsidP="004D05BC"/>
              </w:txbxContent>
            </v:textbox>
          </v:shape>
        </w:pict>
      </w:r>
    </w:p>
    <w:p w:rsidR="004D05BC" w:rsidRPr="0074442A" w:rsidRDefault="004D05BC" w:rsidP="004D05BC"/>
    <w:p w:rsidR="004D05BC" w:rsidRPr="0074442A" w:rsidRDefault="004D05BC" w:rsidP="004D05BC"/>
    <w:p w:rsidR="004D05BC" w:rsidRPr="0074442A" w:rsidRDefault="00E41295" w:rsidP="004D05BC">
      <w:r w:rsidRPr="00E41295">
        <w:rPr>
          <w:noProof/>
          <w:szCs w:val="28"/>
          <w:lang w:eastAsia="ru-RU"/>
        </w:rPr>
        <w:pict>
          <v:line id="_x0000_s1123" style="position:absolute;left:0;text-align:left;flip:y;z-index:251734016" from="232.95pt,1.85pt" to="258.15pt,1.85pt" strokeweight="1.5pt">
            <v:stroke endarrow="block"/>
          </v:line>
        </w:pict>
      </w:r>
    </w:p>
    <w:p w:rsidR="004D05BC" w:rsidRPr="0074442A" w:rsidRDefault="00E41295" w:rsidP="004D05BC">
      <w:r>
        <w:rPr>
          <w:noProof/>
          <w:lang w:eastAsia="ru-RU"/>
        </w:rPr>
        <w:pict>
          <v:shape id="_x0000_s1121" type="#_x0000_t202" style="position:absolute;left:0;text-align:left;margin-left:30pt;margin-top:12.4pt;width:175.95pt;height:60pt;z-index:251731968" strokeweight="2.25pt">
            <v:textbox style="mso-next-textbox:#_x0000_s1121">
              <w:txbxContent>
                <w:p w:rsidR="007B5208" w:rsidRPr="008E074A" w:rsidRDefault="007B5208" w:rsidP="001D4FA4">
                  <w:pPr>
                    <w:pStyle w:val="a6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Начальник медицинского пункта  (</w:t>
                  </w:r>
                  <w:r w:rsidRPr="008E074A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>)</w:t>
                  </w:r>
                </w:p>
                <w:p w:rsidR="007B5208" w:rsidRPr="0098633F" w:rsidRDefault="007B5208" w:rsidP="001D4FA4">
                  <w:pPr>
                    <w:pStyle w:val="a6"/>
                    <w:jc w:val="both"/>
                    <w:rPr>
                      <w:b/>
                      <w:sz w:val="18"/>
                      <w:szCs w:val="18"/>
                    </w:rPr>
                  </w:pPr>
                  <w:r w:rsidRPr="008E074A">
                    <w:rPr>
                      <w:b/>
                    </w:rPr>
                    <w:t>тел.____________________</w:t>
                  </w:r>
                  <w:r>
                    <w:rPr>
                      <w:b/>
                    </w:rPr>
                    <w:t>___</w:t>
                  </w:r>
                </w:p>
                <w:p w:rsidR="007B5208" w:rsidRPr="0098633F" w:rsidRDefault="007B5208" w:rsidP="001D4FA4">
                  <w:pPr>
                    <w:rPr>
                      <w:sz w:val="18"/>
                      <w:szCs w:val="18"/>
                    </w:rPr>
                  </w:pPr>
                </w:p>
                <w:p w:rsidR="007B5208" w:rsidRDefault="007B5208" w:rsidP="001D4FA4"/>
              </w:txbxContent>
            </v:textbox>
          </v:shape>
        </w:pict>
      </w:r>
    </w:p>
    <w:p w:rsidR="004D05BC" w:rsidRPr="0074442A" w:rsidRDefault="004D05BC" w:rsidP="004D05BC"/>
    <w:p w:rsidR="004D05BC" w:rsidRPr="0074442A" w:rsidRDefault="00E41295" w:rsidP="004D05BC">
      <w:r w:rsidRPr="00E41295">
        <w:rPr>
          <w:noProof/>
          <w:szCs w:val="28"/>
        </w:rPr>
        <w:pict>
          <v:shape id="_x0000_s1106" type="#_x0000_t202" style="position:absolute;left:0;text-align:left;margin-left:324pt;margin-top:10pt;width:162pt;height:63pt;z-index:251717632">
            <v:textbox style="mso-next-textbox:#_x0000_s1106">
              <w:txbxContent>
                <w:p w:rsidR="007B5208" w:rsidRPr="007C1D09" w:rsidRDefault="007B5208" w:rsidP="004D05BC">
                  <w:pPr>
                    <w:pStyle w:val="a6"/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 xml:space="preserve">Члены </w:t>
                  </w:r>
                  <w:r w:rsidRPr="007C1D09">
                    <w:rPr>
                      <w:b/>
                      <w:sz w:val="18"/>
                      <w:szCs w:val="18"/>
                    </w:rPr>
                    <w:t xml:space="preserve">группы </w:t>
                  </w:r>
                </w:p>
                <w:p w:rsidR="007B5208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  <w:r w:rsidRPr="007C1D09">
                    <w:rPr>
                      <w:b/>
                      <w:sz w:val="18"/>
                      <w:szCs w:val="18"/>
                    </w:rPr>
                    <w:t>Ф.И.О. тел._____________________________</w:t>
                  </w:r>
                </w:p>
                <w:p w:rsidR="007B5208" w:rsidRPr="007C1D09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  <w:r w:rsidRPr="007C1D09">
                    <w:rPr>
                      <w:b/>
                      <w:sz w:val="18"/>
                      <w:szCs w:val="18"/>
                    </w:rPr>
                    <w:t>Ф.И.О. тел._____________________________</w:t>
                  </w:r>
                </w:p>
                <w:p w:rsidR="007B5208" w:rsidRPr="007C1D09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</w:p>
    <w:p w:rsidR="004D05BC" w:rsidRPr="0074442A" w:rsidRDefault="00E41295" w:rsidP="004D05BC">
      <w:r>
        <w:rPr>
          <w:noProof/>
          <w:lang w:eastAsia="ru-RU"/>
        </w:rPr>
        <w:pict>
          <v:line id="_x0000_s1125" style="position:absolute;left:0;text-align:left;flip:x y;z-index:251736064" from="207.3pt,8.1pt" to="231pt,8.1pt" strokeweight="1.5pt">
            <v:stroke endarrow="block"/>
          </v:line>
        </w:pict>
      </w:r>
    </w:p>
    <w:p w:rsidR="004D05BC" w:rsidRPr="0074442A" w:rsidRDefault="004D05BC" w:rsidP="004D05BC"/>
    <w:p w:rsidR="004D05BC" w:rsidRPr="0074442A" w:rsidRDefault="00E41295" w:rsidP="004D05BC">
      <w:r w:rsidRPr="00E41295">
        <w:rPr>
          <w:noProof/>
          <w:szCs w:val="28"/>
        </w:rPr>
        <w:pict>
          <v:line id="_x0000_s1109" style="position:absolute;left:0;text-align:left;flip:x;z-index:251720704" from="114pt,5.25pt" to="114pt,18.75pt" strokeweight="1.5pt">
            <v:stroke endarrow="block"/>
          </v:line>
        </w:pict>
      </w:r>
    </w:p>
    <w:p w:rsidR="004D05BC" w:rsidRPr="0074442A" w:rsidRDefault="00E41295" w:rsidP="004D05BC">
      <w:r>
        <w:rPr>
          <w:noProof/>
          <w:lang w:eastAsia="ru-RU"/>
        </w:rPr>
        <w:pict>
          <v:shape id="_x0000_s1115" type="#_x0000_t202" style="position:absolute;left:0;text-align:left;margin-left:5.4pt;margin-top:5.35pt;width:156pt;height:63pt;z-index:251726848">
            <v:textbox style="mso-next-textbox:#_x0000_s1115">
              <w:txbxContent>
                <w:p w:rsidR="007B5208" w:rsidRPr="007C1D09" w:rsidRDefault="007B5208" w:rsidP="000C6ADA">
                  <w:pPr>
                    <w:pStyle w:val="a6"/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>Состав медпункта</w:t>
                  </w:r>
                  <w:r w:rsidRPr="007C1D09">
                    <w:rPr>
                      <w:b/>
                      <w:sz w:val="18"/>
                      <w:szCs w:val="18"/>
                    </w:rPr>
                    <w:t xml:space="preserve"> </w:t>
                  </w:r>
                </w:p>
                <w:p w:rsidR="007B5208" w:rsidRDefault="007B5208" w:rsidP="000C6ADA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  <w:r w:rsidRPr="007C1D09">
                    <w:rPr>
                      <w:b/>
                      <w:sz w:val="18"/>
                      <w:szCs w:val="18"/>
                    </w:rPr>
                    <w:t>Ф.И.О. т</w:t>
                  </w:r>
                  <w:r>
                    <w:rPr>
                      <w:b/>
                      <w:sz w:val="18"/>
                      <w:szCs w:val="18"/>
                    </w:rPr>
                    <w:t>ел.___________________________</w:t>
                  </w:r>
                </w:p>
                <w:p w:rsidR="007B5208" w:rsidRPr="007C1D09" w:rsidRDefault="007B5208" w:rsidP="000C6ADA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  <w:r w:rsidRPr="007C1D09">
                    <w:rPr>
                      <w:b/>
                      <w:sz w:val="18"/>
                      <w:szCs w:val="18"/>
                    </w:rPr>
                    <w:t>Ф.И.О. тел._____________________________</w:t>
                  </w:r>
                </w:p>
                <w:p w:rsidR="007B5208" w:rsidRPr="007C1D09" w:rsidRDefault="007B5208" w:rsidP="000C6ADA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</w:p>
    <w:p w:rsidR="004D05BC" w:rsidRPr="0074442A" w:rsidRDefault="00E41295" w:rsidP="004D05BC">
      <w:r w:rsidRPr="00E41295">
        <w:rPr>
          <w:noProof/>
          <w:szCs w:val="28"/>
        </w:rPr>
        <w:pict>
          <v:shape id="_x0000_s1098" type="#_x0000_t202" style="position:absolute;left:0;text-align:left;margin-left:274.5pt;margin-top:10.5pt;width:175.95pt;height:67.35pt;z-index:251709440" strokeweight="2.25pt">
            <v:textbox style="mso-next-textbox:#_x0000_s1098">
              <w:txbxContent>
                <w:p w:rsidR="007B5208" w:rsidRPr="008E074A" w:rsidRDefault="007B5208" w:rsidP="001F41D0">
                  <w:pPr>
                    <w:pStyle w:val="a6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Начальник г</w:t>
                  </w:r>
                  <w:r w:rsidRPr="008E074A">
                    <w:rPr>
                      <w:b/>
                    </w:rPr>
                    <w:t>рупп</w:t>
                  </w:r>
                  <w:r>
                    <w:rPr>
                      <w:b/>
                    </w:rPr>
                    <w:t>ы</w:t>
                  </w:r>
                  <w:r w:rsidRPr="008E074A">
                    <w:rPr>
                      <w:b/>
                    </w:rPr>
                    <w:t xml:space="preserve"> охраны общественного порядка</w:t>
                  </w:r>
                </w:p>
                <w:p w:rsidR="007B5208" w:rsidRPr="008E074A" w:rsidRDefault="007B5208" w:rsidP="001F41D0">
                  <w:pPr>
                    <w:pStyle w:val="a6"/>
                    <w:rPr>
                      <w:b/>
                    </w:rPr>
                  </w:pPr>
                  <w:r>
                    <w:rPr>
                      <w:b/>
                    </w:rPr>
                    <w:t>(</w:t>
                  </w:r>
                  <w:r w:rsidRPr="008E074A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>)</w:t>
                  </w:r>
                </w:p>
                <w:p w:rsidR="007B5208" w:rsidRPr="0098633F" w:rsidRDefault="007B5208" w:rsidP="004D05BC">
                  <w:pPr>
                    <w:pStyle w:val="a6"/>
                    <w:jc w:val="both"/>
                    <w:rPr>
                      <w:b/>
                      <w:sz w:val="18"/>
                      <w:szCs w:val="18"/>
                    </w:rPr>
                  </w:pPr>
                  <w:r w:rsidRPr="008E074A">
                    <w:rPr>
                      <w:b/>
                    </w:rPr>
                    <w:t>тел.___________________________</w:t>
                  </w:r>
                </w:p>
                <w:p w:rsidR="007B5208" w:rsidRPr="0098633F" w:rsidRDefault="007B5208" w:rsidP="004D05BC">
                  <w:pPr>
                    <w:rPr>
                      <w:sz w:val="18"/>
                      <w:szCs w:val="18"/>
                    </w:rPr>
                  </w:pPr>
                </w:p>
                <w:p w:rsidR="007B5208" w:rsidRDefault="007B5208" w:rsidP="004D05BC"/>
              </w:txbxContent>
            </v:textbox>
          </v:shape>
        </w:pict>
      </w:r>
    </w:p>
    <w:p w:rsidR="004D05BC" w:rsidRPr="0074442A" w:rsidRDefault="004D05BC" w:rsidP="004D05BC"/>
    <w:p w:rsidR="004D05BC" w:rsidRPr="0074442A" w:rsidRDefault="004D05BC" w:rsidP="004D05BC"/>
    <w:p w:rsidR="004D05BC" w:rsidRPr="0074442A" w:rsidRDefault="00E41295" w:rsidP="004D05BC">
      <w:r>
        <w:rPr>
          <w:noProof/>
          <w:lang w:eastAsia="ru-RU"/>
        </w:rPr>
        <w:pict>
          <v:line id="_x0000_s1124" style="position:absolute;left:0;text-align:left;flip:y;z-index:251735040" from="233.4pt,10.9pt" to="274.5pt,10.9pt" strokeweight="1.5pt">
            <v:stroke endarrow="block"/>
          </v:line>
        </w:pict>
      </w:r>
    </w:p>
    <w:p w:rsidR="004D05BC" w:rsidRPr="0074442A" w:rsidRDefault="004D05BC" w:rsidP="004D05BC"/>
    <w:p w:rsidR="004D05BC" w:rsidRPr="0074442A" w:rsidRDefault="00E41295" w:rsidP="004D05BC">
      <w:r w:rsidRPr="00E41295">
        <w:rPr>
          <w:noProof/>
          <w:szCs w:val="28"/>
        </w:rPr>
        <w:pict>
          <v:shape id="_x0000_s1094" type="#_x0000_t202" style="position:absolute;left:0;text-align:left;margin-left:25.65pt;margin-top:-.25pt;width:184.5pt;height:54pt;z-index:251705344" strokeweight="2.25pt">
            <v:textbox style="mso-next-textbox:#_x0000_s1094">
              <w:txbxContent>
                <w:p w:rsidR="007B5208" w:rsidRPr="001D4FA4" w:rsidRDefault="007B5208" w:rsidP="004D05BC">
                  <w:pPr>
                    <w:pStyle w:val="a6"/>
                    <w:jc w:val="both"/>
                    <w:rPr>
                      <w:b/>
                    </w:rPr>
                  </w:pPr>
                  <w:r w:rsidRPr="001D4FA4">
                    <w:rPr>
                      <w:b/>
                    </w:rPr>
                    <w:t>Дежурный стола справок</w:t>
                  </w:r>
                </w:p>
                <w:p w:rsidR="007B5208" w:rsidRPr="001D4FA4" w:rsidRDefault="007B5208" w:rsidP="004D05BC">
                  <w:pPr>
                    <w:pStyle w:val="a6"/>
                    <w:jc w:val="both"/>
                    <w:rPr>
                      <w:b/>
                    </w:rPr>
                  </w:pPr>
                  <w:r w:rsidRPr="001D4FA4">
                    <w:rPr>
                      <w:b/>
                    </w:rPr>
                    <w:t>Ф.И.О.</w:t>
                  </w:r>
                </w:p>
                <w:p w:rsidR="007B5208" w:rsidRPr="0098633F" w:rsidRDefault="007B5208" w:rsidP="004D05BC">
                  <w:pPr>
                    <w:pStyle w:val="a6"/>
                    <w:jc w:val="both"/>
                    <w:rPr>
                      <w:b/>
                      <w:sz w:val="18"/>
                      <w:szCs w:val="18"/>
                    </w:rPr>
                  </w:pPr>
                  <w:r w:rsidRPr="001D4FA4">
                    <w:rPr>
                      <w:b/>
                    </w:rPr>
                    <w:t>тел.___________________________</w:t>
                  </w:r>
                </w:p>
                <w:p w:rsidR="007B5208" w:rsidRPr="0098633F" w:rsidRDefault="007B5208" w:rsidP="004D05BC">
                  <w:pPr>
                    <w:rPr>
                      <w:sz w:val="18"/>
                      <w:szCs w:val="18"/>
                    </w:rPr>
                  </w:pPr>
                </w:p>
                <w:p w:rsidR="007B5208" w:rsidRDefault="007B5208" w:rsidP="004D05BC"/>
              </w:txbxContent>
            </v:textbox>
          </v:shape>
        </w:pict>
      </w:r>
      <w:r>
        <w:rPr>
          <w:noProof/>
        </w:rPr>
        <w:pict>
          <v:line id="_x0000_s1110" style="position:absolute;left:0;text-align:left;flip:x;z-index:251721728" from="364.2pt,10.7pt" to="364.2pt,19.7pt" strokeweight="1.5pt">
            <v:stroke endarrow="block"/>
          </v:line>
        </w:pict>
      </w:r>
    </w:p>
    <w:p w:rsidR="004D05BC" w:rsidRPr="0074442A" w:rsidRDefault="00E41295" w:rsidP="004D05BC">
      <w:r w:rsidRPr="00E41295">
        <w:rPr>
          <w:noProof/>
          <w:szCs w:val="28"/>
        </w:rPr>
        <w:pict>
          <v:shape id="_x0000_s1074" type="#_x0000_t202" style="position:absolute;left:0;text-align:left;margin-left:324pt;margin-top:6.6pt;width:162pt;height:63pt;z-index:251684864">
            <v:textbox style="mso-next-textbox:#_x0000_s1074">
              <w:txbxContent>
                <w:p w:rsidR="007B5208" w:rsidRPr="007C1D09" w:rsidRDefault="007B5208" w:rsidP="004D05BC">
                  <w:pPr>
                    <w:pStyle w:val="a6"/>
                    <w:jc w:val="center"/>
                    <w:rPr>
                      <w:b/>
                      <w:sz w:val="18"/>
                      <w:szCs w:val="18"/>
                    </w:rPr>
                  </w:pPr>
                  <w:r>
                    <w:rPr>
                      <w:b/>
                      <w:sz w:val="18"/>
                      <w:szCs w:val="18"/>
                    </w:rPr>
                    <w:t xml:space="preserve">Члены </w:t>
                  </w:r>
                  <w:r w:rsidRPr="007C1D09">
                    <w:rPr>
                      <w:b/>
                      <w:sz w:val="18"/>
                      <w:szCs w:val="18"/>
                    </w:rPr>
                    <w:t xml:space="preserve">группы </w:t>
                  </w:r>
                </w:p>
                <w:p w:rsidR="007B5208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  <w:r w:rsidRPr="007C1D09">
                    <w:rPr>
                      <w:b/>
                      <w:sz w:val="18"/>
                      <w:szCs w:val="18"/>
                    </w:rPr>
                    <w:t>Ф.И.О. тел._____________________________</w:t>
                  </w:r>
                </w:p>
                <w:p w:rsidR="007B5208" w:rsidRPr="007C1D09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  <w:r w:rsidRPr="007C1D09">
                    <w:rPr>
                      <w:b/>
                      <w:sz w:val="18"/>
                      <w:szCs w:val="18"/>
                    </w:rPr>
                    <w:t>Ф.И.О. тел._____________________________</w:t>
                  </w:r>
                </w:p>
                <w:p w:rsidR="007B5208" w:rsidRPr="007C1D09" w:rsidRDefault="007B5208" w:rsidP="004D05BC">
                  <w:pPr>
                    <w:pStyle w:val="a6"/>
                    <w:rPr>
                      <w:b/>
                      <w:sz w:val="18"/>
                      <w:szCs w:val="18"/>
                    </w:rPr>
                  </w:pPr>
                </w:p>
              </w:txbxContent>
            </v:textbox>
          </v:shape>
        </w:pict>
      </w:r>
    </w:p>
    <w:p w:rsidR="004D05BC" w:rsidRPr="0074442A" w:rsidRDefault="00E41295" w:rsidP="004D05BC">
      <w:r>
        <w:rPr>
          <w:noProof/>
          <w:lang w:eastAsia="ru-RU"/>
        </w:rPr>
        <w:pict>
          <v:line id="_x0000_s1126" style="position:absolute;left:0;text-align:left;flip:x y;z-index:251737088" from="210.15pt,-.1pt" to="233.85pt,-.1pt" strokeweight="1.5pt">
            <v:stroke endarrow="block"/>
          </v:line>
        </w:pict>
      </w:r>
    </w:p>
    <w:p w:rsidR="004D05BC" w:rsidRPr="0074442A" w:rsidRDefault="004D05BC" w:rsidP="004D05BC"/>
    <w:p w:rsidR="004D05BC" w:rsidRPr="0074442A" w:rsidRDefault="004D05BC" w:rsidP="004D05BC"/>
    <w:p w:rsidR="004D05BC" w:rsidRPr="0074442A" w:rsidRDefault="00E41295" w:rsidP="004D05BC">
      <w:r w:rsidRPr="00E41295">
        <w:rPr>
          <w:noProof/>
          <w:szCs w:val="28"/>
        </w:rPr>
        <w:pict>
          <v:shape id="_x0000_s1095" type="#_x0000_t202" style="position:absolute;left:0;text-align:left;margin-left:25.65pt;margin-top:6.9pt;width:183.6pt;height:70.6pt;z-index:251706368" strokeweight="2.25pt">
            <v:textbox style="mso-next-textbox:#_x0000_s1095">
              <w:txbxContent>
                <w:p w:rsidR="007B5208" w:rsidRPr="00AA0705" w:rsidRDefault="007B5208" w:rsidP="00AA0705">
                  <w:pPr>
                    <w:pStyle w:val="a6"/>
                    <w:jc w:val="center"/>
                    <w:rPr>
                      <w:b/>
                    </w:rPr>
                  </w:pPr>
                  <w:r w:rsidRPr="00AA0705">
                    <w:rPr>
                      <w:b/>
                    </w:rPr>
                    <w:t>Заведующий комнаты психологического обеспечения</w:t>
                  </w:r>
                  <w:r>
                    <w:rPr>
                      <w:b/>
                    </w:rPr>
                    <w:t xml:space="preserve"> (</w:t>
                  </w:r>
                  <w:r w:rsidRPr="00AA0705">
                    <w:rPr>
                      <w:b/>
                    </w:rPr>
                    <w:t>Ф.И.О.</w:t>
                  </w:r>
                  <w:r>
                    <w:rPr>
                      <w:b/>
                    </w:rPr>
                    <w:t>)</w:t>
                  </w:r>
                </w:p>
                <w:p w:rsidR="007B5208" w:rsidRPr="0098633F" w:rsidRDefault="007B5208" w:rsidP="004D05BC">
                  <w:pPr>
                    <w:pStyle w:val="a6"/>
                    <w:jc w:val="both"/>
                    <w:rPr>
                      <w:b/>
                      <w:sz w:val="18"/>
                      <w:szCs w:val="18"/>
                    </w:rPr>
                  </w:pPr>
                  <w:r w:rsidRPr="00AA0705">
                    <w:rPr>
                      <w:b/>
                    </w:rPr>
                    <w:t>тел.___________________________</w:t>
                  </w:r>
                </w:p>
                <w:p w:rsidR="007B5208" w:rsidRPr="0098633F" w:rsidRDefault="007B5208" w:rsidP="004D05BC">
                  <w:pPr>
                    <w:rPr>
                      <w:sz w:val="18"/>
                      <w:szCs w:val="18"/>
                    </w:rPr>
                  </w:pPr>
                </w:p>
                <w:p w:rsidR="007B5208" w:rsidRDefault="007B5208" w:rsidP="004D05BC"/>
              </w:txbxContent>
            </v:textbox>
          </v:shape>
        </w:pict>
      </w:r>
    </w:p>
    <w:p w:rsidR="004D05BC" w:rsidRDefault="004D05BC" w:rsidP="004D05BC"/>
    <w:p w:rsidR="00A57ACF" w:rsidRDefault="00A57ACF" w:rsidP="00C33153">
      <w:pPr>
        <w:ind w:firstLine="709"/>
        <w:rPr>
          <w:rFonts w:ascii="Times New Roman" w:hAnsi="Times New Roman" w:cs="Times New Roman"/>
          <w:b/>
        </w:rPr>
      </w:pPr>
    </w:p>
    <w:p w:rsidR="00A57ACF" w:rsidRDefault="00E41295" w:rsidP="00C33153">
      <w:pPr>
        <w:ind w:firstLine="709"/>
        <w:rPr>
          <w:rFonts w:ascii="Times New Roman" w:hAnsi="Times New Roman" w:cs="Times New Roman"/>
          <w:b/>
        </w:rPr>
      </w:pPr>
      <w:r w:rsidRPr="00E41295">
        <w:rPr>
          <w:noProof/>
          <w:lang w:eastAsia="ru-RU"/>
        </w:rPr>
        <w:pict>
          <v:line id="_x0000_s1127" style="position:absolute;left:0;text-align:left;flip:x y;z-index:251738112" from="210.15pt,3.1pt" to="233.85pt,3.1pt" strokeweight="1.5pt">
            <v:stroke endarrow="block"/>
          </v:line>
        </w:pict>
      </w:r>
    </w:p>
    <w:p w:rsidR="00A57ACF" w:rsidRDefault="00A57ACF" w:rsidP="00C33153">
      <w:pPr>
        <w:ind w:firstLine="709"/>
        <w:rPr>
          <w:rFonts w:ascii="Times New Roman" w:hAnsi="Times New Roman" w:cs="Times New Roman"/>
          <w:b/>
        </w:rPr>
      </w:pPr>
    </w:p>
    <w:p w:rsidR="00A57ACF" w:rsidRDefault="00A57ACF" w:rsidP="00C33153">
      <w:pPr>
        <w:ind w:firstLine="709"/>
        <w:rPr>
          <w:rFonts w:ascii="Times New Roman" w:hAnsi="Times New Roman" w:cs="Times New Roman"/>
          <w:b/>
        </w:rPr>
      </w:pPr>
    </w:p>
    <w:p w:rsidR="00A57ACF" w:rsidRDefault="00A57ACF" w:rsidP="00C33153">
      <w:pPr>
        <w:ind w:firstLine="709"/>
        <w:rPr>
          <w:rFonts w:ascii="Times New Roman" w:hAnsi="Times New Roman" w:cs="Times New Roman"/>
          <w:b/>
        </w:rPr>
      </w:pPr>
    </w:p>
    <w:p w:rsidR="00A57ACF" w:rsidRDefault="00A57ACF" w:rsidP="00A57ACF">
      <w:pPr>
        <w:pStyle w:val="a5"/>
        <w:jc w:val="left"/>
        <w:rPr>
          <w:rFonts w:ascii="Times New Roman" w:hAnsi="Times New Roman" w:cs="Times New Roman"/>
          <w:noProof/>
        </w:rPr>
      </w:pPr>
      <w:r w:rsidRPr="00645E6A">
        <w:rPr>
          <w:rFonts w:ascii="Times New Roman" w:hAnsi="Times New Roman" w:cs="Times New Roman"/>
          <w:noProof/>
        </w:rPr>
        <w:t>Начальник ПВР _________________ (подпись, Ф</w:t>
      </w:r>
      <w:r w:rsidR="0021073F" w:rsidRPr="00645E6A">
        <w:rPr>
          <w:rFonts w:ascii="Times New Roman" w:hAnsi="Times New Roman" w:cs="Times New Roman"/>
          <w:noProof/>
        </w:rPr>
        <w:t>.</w:t>
      </w:r>
      <w:r w:rsidRPr="00645E6A">
        <w:rPr>
          <w:rFonts w:ascii="Times New Roman" w:hAnsi="Times New Roman" w:cs="Times New Roman"/>
          <w:noProof/>
        </w:rPr>
        <w:t>И</w:t>
      </w:r>
      <w:r w:rsidR="0021073F" w:rsidRPr="00645E6A">
        <w:rPr>
          <w:rFonts w:ascii="Times New Roman" w:hAnsi="Times New Roman" w:cs="Times New Roman"/>
          <w:noProof/>
        </w:rPr>
        <w:t>.</w:t>
      </w:r>
      <w:r w:rsidRPr="00645E6A">
        <w:rPr>
          <w:rFonts w:ascii="Times New Roman" w:hAnsi="Times New Roman" w:cs="Times New Roman"/>
          <w:noProof/>
        </w:rPr>
        <w:t>О)</w:t>
      </w:r>
    </w:p>
    <w:p w:rsidR="00645E6A" w:rsidRPr="00645E6A" w:rsidRDefault="00645E6A" w:rsidP="00645E6A">
      <w:pPr>
        <w:rPr>
          <w:lang w:eastAsia="ru-RU"/>
        </w:rPr>
      </w:pPr>
    </w:p>
    <w:p w:rsidR="003E12A7" w:rsidRDefault="003E12A7" w:rsidP="008E6E2F">
      <w:pPr>
        <w:pStyle w:val="a5"/>
        <w:jc w:val="left"/>
        <w:rPr>
          <w:rFonts w:ascii="Times New Roman" w:hAnsi="Times New Roman" w:cs="Times New Roman"/>
          <w:sz w:val="24"/>
          <w:szCs w:val="24"/>
        </w:rPr>
      </w:pPr>
      <w:r w:rsidRPr="004933DA">
        <w:rPr>
          <w:rFonts w:ascii="Times New Roman" w:hAnsi="Times New Roman" w:cs="Times New Roman"/>
          <w:noProof/>
          <w:sz w:val="20"/>
          <w:szCs w:val="20"/>
        </w:rPr>
        <w:lastRenderedPageBreak/>
        <w:t xml:space="preserve"> </w:t>
      </w:r>
      <w:r w:rsidR="00E41295" w:rsidRPr="00E41295">
        <w:rPr>
          <w:rFonts w:ascii="Arial" w:hAnsi="Arial" w:cs="Arial"/>
          <w:noProof/>
          <w:sz w:val="32"/>
          <w:szCs w:val="32"/>
        </w:rPr>
        <w:pict>
          <v:line id="Line 177" o:spid="_x0000_s1387" style="position:absolute;z-index:251906048;visibility:visible;mso-position-horizontal-relative:text;mso-position-vertical-relative:text" from="828pt,-39.65pt" to="828pt,86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" strokeweight="2.25pt">
            <v:stroke endarrow="block"/>
          </v:line>
        </w:pict>
      </w:r>
      <w:r w:rsidR="00E41295" w:rsidRPr="00E41295">
        <w:rPr>
          <w:rFonts w:ascii="Arial" w:hAnsi="Arial" w:cs="Arial"/>
          <w:noProof/>
          <w:sz w:val="32"/>
          <w:szCs w:val="32"/>
        </w:rPr>
        <w:pict>
          <v:line id="Line 175" o:spid="_x0000_s1386" style="position:absolute;z-index:251905024;visibility:visible;mso-position-horizontal-relative:text;mso-position-vertical-relative:text" from="828pt,-120.65pt" to="828pt,77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" strokeweight="2.25pt">
            <v:stroke endarrow="block"/>
          </v:line>
        </w:pict>
      </w:r>
    </w:p>
    <w:p w:rsidR="003E12A7" w:rsidRPr="003E12A7" w:rsidRDefault="00E41295" w:rsidP="003E12A7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 w:rsidRPr="00E41295">
        <w:rPr>
          <w:noProof/>
          <w:sz w:val="28"/>
          <w:szCs w:val="28"/>
        </w:rPr>
        <w:pict>
          <v:line id="Line 149" o:spid="_x0000_s1375" style="position:absolute;left:0;text-align:left;z-index:251893760;visibility:visible" from="132pt,413.35pt" to="168pt,4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" strokecolor="green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148" o:spid="_x0000_s1374" style="position:absolute;left:0;text-align:left;z-index:251892736;visibility:visible" from="132pt,341.35pt" to="168pt,34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" strokecolor="green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147" o:spid="_x0000_s1373" style="position:absolute;left:0;text-align:left;z-index:251891712;visibility:visible" from="132pt,269.35pt" to="168pt,26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" strokecolor="green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145" o:spid="_x0000_s1372" style="position:absolute;left:0;text-align:left;z-index:251890688;visibility:visible" from="2in,134.35pt" to="168pt,13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" strokecolor="green" strokeweight="1.5pt">
            <v:stroke dashstyle="dashDot"/>
          </v:line>
        </w:pict>
      </w:r>
      <w:r w:rsidRPr="00E41295">
        <w:rPr>
          <w:noProof/>
          <w:sz w:val="28"/>
          <w:szCs w:val="28"/>
        </w:rPr>
        <w:pict>
          <v:line id="Line 91" o:spid="_x0000_s1320" style="position:absolute;left:0;text-align:left;flip:x;z-index:251837440;visibility:visible" from="156pt,143.35pt" to="168pt,1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" strokeweight="2.25pt"/>
        </w:pict>
      </w:r>
      <w:r w:rsidRPr="00E41295">
        <w:rPr>
          <w:noProof/>
          <w:sz w:val="28"/>
          <w:szCs w:val="28"/>
        </w:rPr>
        <w:pict>
          <v:line id="Line 141" o:spid="_x0000_s1368" style="position:absolute;left:0;text-align:left;flip:y;z-index:251886592;visibility:visible" from="306pt,233.35pt" to="342pt,25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" strokecolor="fuchsia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130" o:spid="_x0000_s1357" style="position:absolute;left:0;text-align:left;z-index:251875328;visibility:visible" from="300pt,206.35pt" to="324pt,20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" strokecolor="blue" strokeweight="1.5pt">
            <v:stroke dashstyle="dashDot" startarrow="block"/>
          </v:line>
        </w:pict>
      </w:r>
      <w:r w:rsidRPr="00E41295">
        <w:rPr>
          <w:noProof/>
          <w:color w:val="008080"/>
          <w:sz w:val="28"/>
          <w:szCs w:val="28"/>
        </w:rPr>
        <w:pict>
          <v:line id="Line 143" o:spid="_x0000_s1370" style="position:absolute;left:0;text-align:left;z-index:251888640;visibility:visible" from="300pt,62.35pt" to="342pt,6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" strokecolor="blue" strokeweight="1.5pt">
            <v:stroke dashstyle="dashDot" startarrow="block" endarrow="block"/>
          </v:line>
        </w:pict>
      </w:r>
      <w:r w:rsidRPr="00E41295">
        <w:rPr>
          <w:noProof/>
          <w:color w:val="008080"/>
          <w:sz w:val="28"/>
          <w:szCs w:val="28"/>
        </w:rPr>
        <w:pict>
          <v:line id="Line 87" o:spid="_x0000_s1316" style="position:absolute;left:0;text-align:left;flip:x;z-index:251833344;visibility:visible" from="324pt,62.35pt" to="324pt,20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" strokecolor="blue" strokeweight="1.5pt">
            <v:stroke dashstyle="dashDot" endarrow="block"/>
          </v:line>
        </w:pict>
      </w:r>
      <w:r w:rsidRPr="00E41295">
        <w:rPr>
          <w:noProof/>
          <w:sz w:val="28"/>
          <w:szCs w:val="28"/>
        </w:rPr>
        <w:pict>
          <v:line id="Line 140" o:spid="_x0000_s1367" style="position:absolute;left:0;text-align:left;flip:y;z-index:251885568;visibility:visible" from="306pt,323.35pt" to="342pt,34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" strokecolor="fuchsia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82" o:spid="_x0000_s1311" style="position:absolute;left:0;text-align:left;flip:y;z-index:251828224;visibility:visible" from="307.65pt,394.25pt" to="343.65pt,4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" strokecolor="fuchsia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shape id="Text Box 73" o:spid="_x0000_s1303" type="#_x0000_t202" style="position:absolute;left:0;text-align:left;margin-left:168pt;margin-top:107.35pt;width:138pt;height:45pt;z-index:251820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" strokeweight="3pt">
            <v:stroke linestyle="thinThin"/>
            <v:textbox style="mso-next-textbox:#Text Box 73"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Начальник ПВР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</w:t>
                  </w:r>
                </w:p>
                <w:p w:rsidR="007B5208" w:rsidRPr="00D819E8" w:rsidRDefault="007B5208" w:rsidP="003E12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line id="Line 138" o:spid="_x0000_s1365" style="position:absolute;left:0;text-align:left;flip:x;z-index:251883520;visibility:visible" from="132pt,395.35pt" to="168pt,39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" strokeweight="2.25pt">
            <v:stroke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137" o:spid="_x0000_s1364" style="position:absolute;left:0;text-align:left;flip:x;z-index:251882496;visibility:visible" from="132pt,323.35pt" to="168pt,32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" strokeweight="2.25pt">
            <v:stroke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136" o:spid="_x0000_s1363" style="position:absolute;left:0;text-align:left;flip:x;z-index:251881472;visibility:visible" from="132pt,251.35pt" to="168pt,25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" strokeweight="2.25pt">
            <v:stroke startarrow="block" endarrow="block"/>
          </v:line>
        </w:pict>
      </w:r>
      <w:r w:rsidRPr="00E41295">
        <w:rPr>
          <w:noProof/>
          <w:sz w:val="28"/>
          <w:szCs w:val="28"/>
        </w:rPr>
        <w:pict>
          <v:shape id="Text Box 27" o:spid="_x0000_s1266" type="#_x0000_t202" style="position:absolute;left:0;text-align:left;margin-left:169.65pt;margin-top:386.35pt;width:138pt;height:63pt;z-index:251782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" strokeweight="3pt">
            <v:stroke linestyle="thinThin"/>
            <v:textbox style="mso-next-textbox:#Text Box 27"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Медицинский пункт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</w:t>
                  </w:r>
                </w:p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shape id="Text Box 76" o:spid="_x0000_s1305" type="#_x0000_t202" style="position:absolute;left:0;text-align:left;margin-left:168pt;margin-top:242.35pt;width:138pt;height:54pt;z-index:251822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" strokeweight="3pt">
            <v:stroke linestyle="thinThin"/>
            <v:textbox style="mso-next-textbox:#Text Box 76"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Группа  охраны общественного порядка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D76DE7" w:rsidRDefault="007B5208" w:rsidP="003E12A7"/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shape id="Text Box 26" o:spid="_x0000_s1265" type="#_x0000_t202" style="position:absolute;left:0;text-align:left;margin-left:168pt;margin-top:314.35pt;width:138pt;height:55.1pt;z-index:251781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" strokeweight="3pt">
            <v:stroke linestyle="thinThin"/>
            <v:textbox style="mso-next-textbox:#Text Box 26"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Комната матери и ребенка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0C4643" w:rsidRDefault="007B5208" w:rsidP="003E12A7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shape id="Text Box 83" o:spid="_x0000_s1312" type="#_x0000_t202" style="position:absolute;left:0;text-align:left;margin-left:168pt;margin-top:170.35pt;width:138pt;height:54pt;z-index:251829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" strokeweight="3pt">
            <v:stroke linestyle="thinThin"/>
            <v:textbox style="mso-next-textbox:#Text Box 83"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 xml:space="preserve">Заместитель начальника </w:t>
                  </w:r>
                </w:p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ПВР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D76DE7" w:rsidRDefault="007B5208" w:rsidP="003E12A7">
                  <w:pPr>
                    <w:jc w:val="center"/>
                  </w:pPr>
                </w:p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shape id="Text Box 18" o:spid="_x0000_s1259" type="#_x0000_t202" style="position:absolute;left:0;text-align:left;margin-left:-6pt;margin-top:314.35pt;width:138pt;height:54pt;z-index:251774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" strokeweight="3pt">
            <v:stroke linestyle="thinThin"/>
            <v:textbox style="mso-next-textbox:#Text Box 18"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Г</w:t>
                  </w:r>
                  <w:r w:rsidRPr="00D819E8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руппа размещения пострадавшего населения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D76DE7" w:rsidRDefault="007B5208" w:rsidP="003E12A7"/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shape id="Text Box 17" o:spid="_x0000_s1258" type="#_x0000_t202" style="position:absolute;left:0;text-align:left;margin-left:-6pt;margin-top:242.35pt;width:138pt;height:54pt;z-index:251773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" strokeweight="3pt">
            <v:stroke linestyle="thinThin"/>
            <v:textbox style="mso-next-textbox:#Text Box 17"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 xml:space="preserve">Группа регистрации и учета населения 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D76DE7" w:rsidRDefault="007B5208" w:rsidP="003E12A7"/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line id="Line 80" o:spid="_x0000_s1309" style="position:absolute;left:0;text-align:left;z-index:251826176;visibility:visible" from="486pt,62.35pt" to="7in,6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" strokecolor="red" strokeweight="1.5pt">
            <v:stroke dashstyle="dashDot" startarrow="block"/>
          </v:line>
        </w:pict>
      </w:r>
      <w:r w:rsidRPr="00E41295">
        <w:rPr>
          <w:noProof/>
          <w:sz w:val="28"/>
          <w:szCs w:val="28"/>
        </w:rPr>
        <w:pict>
          <v:line id="Line 134" o:spid="_x0000_s1361" style="position:absolute;left:0;text-align:left;z-index:251879424;visibility:visible" from="480pt,143.35pt" to="7in,1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" strokecolor="red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133" o:spid="_x0000_s1360" style="position:absolute;left:0;text-align:left;z-index:251878400;visibility:visible" from="480pt,215.35pt" to="7in,2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" strokecolor="red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132" o:spid="_x0000_s1359" style="position:absolute;left:0;text-align:left;z-index:251877376;visibility:visible" from="480pt,305.35pt" to="7in,30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" strokecolor="red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line id="Line 78" o:spid="_x0000_s1307" style="position:absolute;left:0;text-align:left;z-index:251824128;visibility:visible" from="481.65pt,394.25pt" to="505.65pt,39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" strokecolor="red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shape id="Text Box 71" o:spid="_x0000_s1301" type="#_x0000_t202" style="position:absolute;left:0;text-align:left;margin-left:342pt;margin-top:368.95pt;width:2in;height:63pt;z-index:251817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" strokeweight="3pt">
            <v:stroke linestyle="thinThin"/>
            <v:textbox style="mso-next-textbox:#Text Box 71">
              <w:txbxContent>
                <w:p w:rsidR="007B5208" w:rsidRPr="008E6E2F" w:rsidRDefault="007B5208" w:rsidP="008E6E2F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8E6E2F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Приписанное медицинское учреждение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951448" w:rsidRDefault="007B5208" w:rsidP="003E12A7">
                  <w:pPr>
                    <w:jc w:val="center"/>
                  </w:pPr>
                </w:p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shape id="Text Box 72" o:spid="_x0000_s1302" type="#_x0000_t202" style="position:absolute;left:0;text-align:left;margin-left:342pt;margin-top:278.95pt;width:2in;height:63pt;z-index:251819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" strokeweight="3pt">
            <v:stroke linestyle="thinThin"/>
            <v:textbox style="mso-next-textbox:#Text Box 72">
              <w:txbxContent>
                <w:p w:rsidR="007B5208" w:rsidRPr="008E6E2F" w:rsidRDefault="007B5208" w:rsidP="008E6E2F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8E6E2F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Приписанное образовательное учреждение МО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951448" w:rsidRDefault="007B5208" w:rsidP="003E12A7">
                  <w:pPr>
                    <w:jc w:val="center"/>
                  </w:pPr>
                </w:p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shape id="Text Box 128" o:spid="_x0000_s1355" type="#_x0000_t202" style="position:absolute;left:0;text-align:left;margin-left:342pt;margin-top:35.95pt;width:2in;height:54pt;z-index:251873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" strokeweight="3pt">
            <v:stroke linestyle="thinThin"/>
            <v:textbox style="mso-next-textbox:#Text Box 128">
              <w:txbxContent>
                <w:p w:rsidR="007B5208" w:rsidRPr="00D819E8" w:rsidRDefault="007B5208" w:rsidP="00D819E8">
                  <w:pPr>
                    <w:ind w:hanging="142"/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Председатель  эвакуационной комиссии</w:t>
                  </w:r>
                </w:p>
                <w:p w:rsidR="007B5208" w:rsidRPr="00D819E8" w:rsidRDefault="007B5208" w:rsidP="00D819E8">
                  <w:pPr>
                    <w:ind w:hanging="142"/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_</w:t>
                  </w:r>
                </w:p>
                <w:p w:rsidR="007B5208" w:rsidRPr="00D819E8" w:rsidRDefault="007B5208" w:rsidP="003E12A7">
                  <w:pPr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</w:p>
                <w:p w:rsidR="007B5208" w:rsidRPr="00951448" w:rsidRDefault="007B5208" w:rsidP="003E12A7">
                  <w:pPr>
                    <w:jc w:val="center"/>
                  </w:pPr>
                </w:p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shape id="Text Box 70" o:spid="_x0000_s1300" type="#_x0000_t202" style="position:absolute;left:0;text-align:left;margin-left:342pt;margin-top:116.95pt;width:2in;height:64.1pt;z-index:251816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" strokeweight="3pt">
            <v:stroke linestyle="thinThin"/>
            <v:textbox style="mso-next-textbox:#Text Box 70">
              <w:txbxContent>
                <w:p w:rsidR="007B5208" w:rsidRPr="005238DC" w:rsidRDefault="007B5208" w:rsidP="005238DC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5238DC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Приписанное учреждение торговли и общественного питания МО</w:t>
                  </w:r>
                </w:p>
                <w:p w:rsidR="007B5208" w:rsidRPr="005238DC" w:rsidRDefault="007B5208" w:rsidP="005238DC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 w:rsidRPr="005238DC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5238DC" w:rsidRDefault="007B5208" w:rsidP="005238DC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line id="Line 81" o:spid="_x0000_s1310" style="position:absolute;left:0;text-align:left;flip:x y;z-index:251827200;visibility:visible" from="60pt,89.95pt" to="60pt,1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" strokecolor="blue" strokeweight="1.5pt">
            <v:stroke dashstyle="dashDot" endarrow="block"/>
          </v:line>
        </w:pict>
      </w:r>
      <w:r w:rsidRPr="00E41295">
        <w:rPr>
          <w:noProof/>
          <w:sz w:val="28"/>
          <w:szCs w:val="28"/>
        </w:rPr>
        <w:pict>
          <v:line id="Line 85" o:spid="_x0000_s1314" style="position:absolute;left:0;text-align:left;z-index:251831296;visibility:visible" from="60pt,125.95pt" to="168pt,1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" strokecolor="blue" strokeweight="1.5pt">
            <v:stroke dashstyle="dashDot" endarrow="block"/>
          </v:line>
        </w:pict>
      </w:r>
      <w:r w:rsidRPr="00E41295">
        <w:rPr>
          <w:noProof/>
          <w:sz w:val="28"/>
          <w:szCs w:val="28"/>
        </w:rPr>
        <w:pict>
          <v:line id="Line 88" o:spid="_x0000_s1317" style="position:absolute;left:0;text-align:left;z-index:251834368;visibility:visible" from="234pt,89.95pt" to="234pt,10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" strokeweight="2.25pt">
            <v:stroke endarrow="block"/>
          </v:line>
        </w:pict>
      </w:r>
      <w:r w:rsidRPr="00E41295">
        <w:rPr>
          <w:noProof/>
          <w:sz w:val="28"/>
          <w:szCs w:val="28"/>
        </w:rPr>
        <w:pict>
          <v:shape id="Text Box 79" o:spid="_x0000_s1308" type="#_x0000_t202" style="position:absolute;left:0;text-align:left;margin-left:168pt;margin-top:35.95pt;width:138pt;height:54pt;z-index:251825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" strokeweight="3pt">
            <v:stroke linestyle="thinThin"/>
            <v:textbox style="mso-next-textbox:#Text Box 79"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КЧС и ПБ МО</w:t>
                  </w:r>
                </w:p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</w:t>
                  </w:r>
                </w:p>
                <w:p w:rsidR="007B5208" w:rsidRPr="00D819E8" w:rsidRDefault="007B5208" w:rsidP="003E12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xbxContent>
            </v:textbox>
          </v:shape>
        </w:pict>
      </w:r>
      <w:r w:rsidRPr="00E41295">
        <w:rPr>
          <w:noProof/>
          <w:sz w:val="28"/>
          <w:szCs w:val="28"/>
        </w:rPr>
        <w:pict>
          <v:line id="Line 129" o:spid="_x0000_s1356" style="position:absolute;left:0;text-align:left;z-index:251874304;visibility:visible" from="300pt,62.95pt" to="342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" strokecolor="blue" strokeweight="1.5pt">
            <v:stroke dashstyle="dashDot" startarrow="block" endarrow="block"/>
          </v:line>
        </w:pict>
      </w:r>
      <w:r w:rsidRPr="00E41295">
        <w:rPr>
          <w:noProof/>
          <w:sz w:val="28"/>
          <w:szCs w:val="28"/>
        </w:rPr>
        <w:pict>
          <v:shape id="Text Box 127" o:spid="_x0000_s1354" type="#_x0000_t202" style="position:absolute;left:0;text-align:left;margin-left:-6pt;margin-top:35.95pt;width:132pt;height:54pt;z-index:251872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" strokeweight="3pt">
            <v:stroke linestyle="thinThin"/>
            <v:textbox style="mso-next-textbox:#Text Box 127">
              <w:txbxContent>
                <w:p w:rsidR="007B520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 xml:space="preserve">Орган, уполномоченный на решение задач ГОЧС 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</w:rPr>
                  </w:pPr>
                </w:p>
              </w:txbxContent>
            </v:textbox>
          </v:shape>
        </w:pict>
      </w:r>
      <w:r w:rsidR="003E12A7" w:rsidRPr="003E12A7">
        <w:rPr>
          <w:rFonts w:ascii="Times New Roman" w:hAnsi="Times New Roman" w:cs="Times New Roman"/>
          <w:sz w:val="28"/>
          <w:szCs w:val="28"/>
        </w:rPr>
        <w:t xml:space="preserve"> Схема связи и управления пункта временного размещения</w:t>
      </w:r>
    </w:p>
    <w:p w:rsidR="003E12A7" w:rsidRPr="003E12A7" w:rsidRDefault="00E41295" w:rsidP="003E12A7">
      <w:pPr>
        <w:rPr>
          <w:sz w:val="28"/>
          <w:szCs w:val="28"/>
        </w:rPr>
        <w:sectPr w:rsidR="003E12A7" w:rsidRPr="003E12A7" w:rsidSect="00C3668D">
          <w:headerReference w:type="even" r:id="rId9"/>
          <w:headerReference w:type="default" r:id="rId10"/>
          <w:footerReference w:type="even" r:id="rId11"/>
          <w:pgSz w:w="11906" w:h="16838" w:code="9"/>
          <w:pgMar w:top="1134" w:right="1134" w:bottom="1134" w:left="1134" w:header="709" w:footer="709" w:gutter="0"/>
          <w:pgNumType w:start="1"/>
          <w:cols w:space="708"/>
          <w:titlePg/>
          <w:docGrid w:linePitch="360"/>
        </w:sectPr>
      </w:pPr>
      <w:r w:rsidRPr="00E41295">
        <w:rPr>
          <w:rFonts w:ascii="Arial" w:hAnsi="Arial" w:cs="Arial"/>
          <w:noProof/>
          <w:sz w:val="28"/>
          <w:szCs w:val="28"/>
        </w:rPr>
        <w:pict>
          <v:shape id="Text Box 69" o:spid="_x0000_s1299" type="#_x0000_t202" style="position:absolute;left:0;text-align:left;margin-left:342pt;margin-top:181.85pt;width:2in;height:63.45pt;z-index:251815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" strokeweight="3pt">
            <v:stroke linestyle="thinThin"/>
            <v:textbox style="mso-next-textbox:#Text Box 69">
              <w:txbxContent>
                <w:p w:rsidR="007B5208" w:rsidRPr="005238DC" w:rsidRDefault="007B5208" w:rsidP="005238DC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Приписанные правоохранительные органы</w:t>
                  </w:r>
                  <w:r w:rsidRPr="005238DC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 xml:space="preserve">  МО</w:t>
                  </w:r>
                </w:p>
                <w:p w:rsidR="007B5208" w:rsidRPr="005238DC" w:rsidRDefault="007B5208" w:rsidP="005238DC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 w:rsidRPr="005238DC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951448" w:rsidRDefault="007B5208" w:rsidP="003E12A7">
                  <w:pPr>
                    <w:jc w:val="center"/>
                  </w:pP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line id="Line 77" o:spid="_x0000_s1306" style="position:absolute;left:0;text-align:left;z-index:251823104;visibility:visible" from="7in,48.55pt" to="7in,37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" strokecolor="red" strokeweight="1.5pt">
            <v:stroke dashstyle="dashDot"/>
          </v:line>
        </w:pict>
      </w:r>
      <w:r w:rsidRPr="00E41295">
        <w:rPr>
          <w:rFonts w:ascii="Arial" w:hAnsi="Arial" w:cs="Arial"/>
          <w:noProof/>
          <w:sz w:val="28"/>
          <w:szCs w:val="28"/>
        </w:rPr>
        <w:pict>
          <v:line id="Line 150" o:spid="_x0000_s1376" style="position:absolute;left:0;text-align:left;z-index:251894784;visibility:visible" from="133.65pt,486.15pt" to="150pt,4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" strokecolor="green" strokeweight="1.5pt">
            <v:stroke dashstyle="dashDot" startarrow="block" endarrow="block"/>
          </v:line>
        </w:pict>
      </w:r>
      <w:r w:rsidRPr="00E41295">
        <w:rPr>
          <w:rFonts w:ascii="Arial" w:hAnsi="Arial" w:cs="Arial"/>
          <w:noProof/>
          <w:sz w:val="28"/>
          <w:szCs w:val="28"/>
        </w:rPr>
        <w:pict>
          <v:line id="Line 139" o:spid="_x0000_s1366" style="position:absolute;left:0;text-align:left;flip:x;z-index:251884544;visibility:visible" from="132pt,469.25pt" to="156pt,46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" strokeweight="2.25pt">
            <v:stroke startarrow="block" endarrow="block"/>
          </v:line>
        </w:pict>
      </w:r>
      <w:r>
        <w:rPr>
          <w:noProof/>
          <w:sz w:val="28"/>
          <w:szCs w:val="28"/>
        </w:rPr>
        <w:pict>
          <v:line id="Line 3" o:spid="_x0000_s1246" style="position:absolute;left:0;text-align:left;z-index:251761664;visibility:visible" from="234pt,139.15pt" to="234pt,53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" strokecolor="#036" strokeweight="1.5pt">
            <v:stroke dashstyle="dashDot" startarrow="block"/>
          </v:line>
        </w:pict>
      </w:r>
      <w:r>
        <w:rPr>
          <w:noProof/>
          <w:sz w:val="28"/>
          <w:szCs w:val="28"/>
        </w:rPr>
        <w:pict>
          <v:line id="Line 2" o:spid="_x0000_s1245" style="position:absolute;left:0;text-align:left;flip:x y;z-index:251760640;visibility:visible" from="48pt,274.15pt" to="48pt,5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" strokecolor="#339" strokeweight="1.5pt">
            <v:stroke dashstyle="dashDot" endarrow="block"/>
          </v:line>
        </w:pict>
      </w:r>
      <w:r>
        <w:rPr>
          <w:noProof/>
          <w:sz w:val="28"/>
          <w:szCs w:val="28"/>
        </w:rPr>
        <w:pict>
          <v:line id="Line 164" o:spid="_x0000_s1379" style="position:absolute;left:0;text-align:left;flip:x;z-index:251897856;visibility:visible" from="48pt,531.6pt" to="229.65pt,5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" strokecolor="#339" strokeweight="1.5pt">
            <v:stroke dashstyle="dashDot"/>
          </v:line>
        </w:pict>
      </w:r>
      <w:r>
        <w:rPr>
          <w:noProof/>
          <w:sz w:val="28"/>
          <w:szCs w:val="28"/>
        </w:rPr>
        <w:pict>
          <v:shape id="Text Box 19" o:spid="_x0000_s1260" type="#_x0000_t202" style="position:absolute;left:0;text-align:left;margin-left:-6pt;margin-top:372.55pt;width:136.35pt;height:56.8pt;z-index:251776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" strokeweight="3pt">
            <v:stroke linestyle="thinThin"/>
            <v:textbox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Стол справок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</w:t>
                  </w:r>
                  <w:r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________________</w:t>
                  </w:r>
                </w:p>
                <w:p w:rsidR="007B5208" w:rsidRPr="000C4643" w:rsidRDefault="007B5208" w:rsidP="003E12A7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line id="Line 84" o:spid="_x0000_s1313" style="position:absolute;left:0;text-align:left;z-index:251830272;visibility:visible" from="2in,120.55pt" to="150pt,48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" strokecolor="green" strokeweight="1.5pt">
            <v:stroke dashstyle="dashDot"/>
          </v:line>
        </w:pict>
      </w:r>
      <w:r>
        <w:rPr>
          <w:noProof/>
          <w:sz w:val="28"/>
          <w:szCs w:val="28"/>
        </w:rPr>
        <w:pict>
          <v:shape id="Text Box 94" o:spid="_x0000_s1323" type="#_x0000_t202" style="position:absolute;left:0;text-align:left;margin-left:55.65pt;margin-top:677.45pt;width:265.65pt;height:57.6pt;z-index:251840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" stroked="f">
            <v:textbox>
              <w:txbxContent>
                <w:p w:rsidR="007B5208" w:rsidRPr="008E6E2F" w:rsidRDefault="007B5208" w:rsidP="008E6E2F">
                  <w:pPr>
                    <w:pStyle w:val="a5"/>
                    <w:jc w:val="left"/>
                    <w:rPr>
                      <w:rFonts w:ascii="Times New Roman" w:hAnsi="Times New Roman" w:cs="Times New Roman"/>
                    </w:rPr>
                  </w:pPr>
                  <w:r w:rsidRPr="008E6E2F">
                    <w:rPr>
                      <w:rFonts w:ascii="Times New Roman" w:hAnsi="Times New Roman" w:cs="Times New Roman"/>
                      <w:noProof/>
                    </w:rPr>
                    <w:t xml:space="preserve">Начальник </w:t>
                  </w:r>
                  <w:r>
                    <w:rPr>
                      <w:rFonts w:ascii="Times New Roman" w:hAnsi="Times New Roman" w:cs="Times New Roman"/>
                      <w:noProof/>
                    </w:rPr>
                    <w:t xml:space="preserve">ПВР    </w:t>
                  </w:r>
                  <w:r w:rsidRPr="008E6E2F">
                    <w:rPr>
                      <w:rFonts w:ascii="Times New Roman" w:hAnsi="Times New Roman" w:cs="Times New Roman"/>
                      <w:noProof/>
                    </w:rPr>
                    <w:t xml:space="preserve">____________ </w:t>
                  </w:r>
                </w:p>
                <w:p w:rsidR="007B5208" w:rsidRPr="008E6E2F" w:rsidRDefault="007B5208" w:rsidP="008E6E2F">
                  <w:pPr>
                    <w:pStyle w:val="a5"/>
                    <w:jc w:val="left"/>
                    <w:rPr>
                      <w:rFonts w:ascii="Times New Roman" w:hAnsi="Times New Roman" w:cs="Times New Roman"/>
                    </w:rPr>
                  </w:pPr>
                </w:p>
                <w:p w:rsidR="007B5208" w:rsidRDefault="007B5208" w:rsidP="003E12A7"/>
              </w:txbxContent>
            </v:textbox>
          </v:shape>
        </w:pict>
      </w:r>
      <w:r>
        <w:rPr>
          <w:noProof/>
          <w:sz w:val="28"/>
          <w:szCs w:val="28"/>
        </w:rPr>
        <w:pict>
          <v:line id="Line 131" o:spid="_x0000_s1358" style="position:absolute;left:0;text-align:left;flip:x y;z-index:251876352;visibility:visible" from="438pt,76.15pt" to="438pt,10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" strokecolor="blue" strokeweight="1.5pt">
            <v:stroke dashstyle="dashDot" endarrow="block"/>
          </v:line>
        </w:pict>
      </w:r>
      <w:r>
        <w:rPr>
          <w:noProof/>
          <w:sz w:val="28"/>
          <w:szCs w:val="28"/>
        </w:rPr>
        <w:pict>
          <v:line id="Line 172" o:spid="_x0000_s1385" style="position:absolute;left:0;text-align:left;flip:x;z-index:251904000;visibility:visible" from="306pt,418.15pt" to="342pt,4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" strokeweight="1.5pt">
            <v:stroke endarrow="block"/>
          </v:line>
        </w:pict>
      </w:r>
      <w:r>
        <w:rPr>
          <w:noProof/>
          <w:sz w:val="28"/>
          <w:szCs w:val="28"/>
        </w:rPr>
        <w:pict>
          <v:line id="Line 171" o:spid="_x0000_s1384" style="position:absolute;left:0;text-align:left;flip:x;z-index:251902976;visibility:visible" from="306pt,328.15pt" to="342pt,34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" strokeweight="1.5pt">
            <v:stroke endarrow="block"/>
          </v:line>
        </w:pict>
      </w:r>
      <w:r>
        <w:rPr>
          <w:noProof/>
          <w:sz w:val="28"/>
          <w:szCs w:val="28"/>
        </w:rPr>
        <w:pict>
          <v:line id="Line 179" o:spid="_x0000_s1388" style="position:absolute;left:0;text-align:left;flip:x;z-index:251907072;visibility:visible" from="306pt,121.15pt" to="342pt,1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" strokeweight="1.5pt">
            <v:stroke endarrow="block"/>
          </v:line>
        </w:pict>
      </w:r>
      <w:r>
        <w:rPr>
          <w:noProof/>
          <w:sz w:val="28"/>
          <w:szCs w:val="28"/>
        </w:rPr>
        <w:pict>
          <v:line id="Line 89" o:spid="_x0000_s1318" style="position:absolute;left:0;text-align:left;flip:x;z-index:251835392;visibility:visible" from="300pt,76.15pt" to="5in,10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" strokeweight="1.5pt">
            <v:stroke endarrow="block"/>
          </v:line>
        </w:pict>
      </w:r>
      <w:r w:rsidRPr="00E41295">
        <w:rPr>
          <w:noProof/>
          <w:color w:val="008080"/>
          <w:sz w:val="28"/>
          <w:szCs w:val="28"/>
        </w:rPr>
        <w:pict>
          <v:line id="Line 142" o:spid="_x0000_s1369" style="position:absolute;left:0;text-align:left;flip:x;z-index:251887616;visibility:visible" from="324pt,49.15pt" to="324pt,18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" strokecolor="blue" strokeweight="1.5pt">
            <v:stroke dashstyle="dashDot" endarrow="block"/>
          </v:line>
        </w:pict>
      </w:r>
      <w:r>
        <w:rPr>
          <w:noProof/>
          <w:sz w:val="28"/>
          <w:szCs w:val="28"/>
        </w:rPr>
        <w:pict>
          <v:line id="Line 170" o:spid="_x0000_s1383" style="position:absolute;left:0;text-align:left;flip:x;z-index:251901952;visibility:visible" from="306pt,238.15pt" to="342pt,25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" strokeweight="1.5pt">
            <v:stroke endarrow="block"/>
          </v:line>
        </w:pict>
      </w:r>
      <w:r>
        <w:rPr>
          <w:noProof/>
          <w:sz w:val="28"/>
          <w:szCs w:val="28"/>
        </w:rPr>
        <w:pict>
          <v:line id="Line 90" o:spid="_x0000_s1319" style="position:absolute;left:0;text-align:left;z-index:251836416;visibility:visible" from="156pt,130.15pt" to="156pt,47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" strokeweight="2.25pt">
            <v:stroke endarrow="block"/>
          </v:line>
        </w:pict>
      </w:r>
      <w:r>
        <w:rPr>
          <w:noProof/>
          <w:sz w:val="28"/>
          <w:szCs w:val="28"/>
        </w:rPr>
        <w:pict>
          <v:line id="Line 169" o:spid="_x0000_s1382" style="position:absolute;left:0;text-align:left;z-index:251900928;visibility:visible" from="126pt,49.15pt" to="168pt,4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" strokecolor="blue" strokeweight="1.5pt">
            <v:stroke dashstyle="dashDot" startarrow="block" endarrow="block"/>
          </v:line>
        </w:pict>
      </w:r>
      <w:r>
        <w:rPr>
          <w:noProof/>
          <w:sz w:val="28"/>
          <w:szCs w:val="28"/>
        </w:rPr>
        <w:pict>
          <v:shape id="Text Box 86" o:spid="_x0000_s1315" type="#_x0000_t202" style="position:absolute;left:0;text-align:left;margin-left:-30pt;margin-top:598.15pt;width:228pt;height:63pt;z-index:251832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">
            <v:textbox>
              <w:txbxContent>
                <w:p w:rsidR="007B5208" w:rsidRPr="008E6E2F" w:rsidRDefault="007B5208" w:rsidP="003E12A7">
                  <w:pPr>
                    <w:jc w:val="center"/>
                    <w:rPr>
                      <w:rFonts w:ascii="Times New Roman" w:hAnsi="Times New Roman" w:cs="Times New Roman"/>
                      <w:b/>
                    </w:rPr>
                  </w:pPr>
                  <w:r w:rsidRPr="008E6E2F">
                    <w:rPr>
                      <w:rFonts w:ascii="Times New Roman" w:hAnsi="Times New Roman" w:cs="Times New Roman"/>
                      <w:b/>
                    </w:rPr>
                    <w:t>УСЛОВНЫЕ ОБОЗНАЧЕНИЯ:</w:t>
                  </w:r>
                </w:p>
                <w:p w:rsidR="007B5208" w:rsidRPr="008E6E2F" w:rsidRDefault="007B5208" w:rsidP="003E12A7">
                  <w:pPr>
                    <w:rPr>
                      <w:rFonts w:ascii="Times New Roman" w:hAnsi="Times New Roman" w:cs="Times New Roman"/>
                      <w:b/>
                    </w:rPr>
                  </w:pPr>
                  <w:r w:rsidRPr="008E6E2F">
                    <w:rPr>
                      <w:rFonts w:ascii="Times New Roman" w:hAnsi="Times New Roman" w:cs="Times New Roman"/>
                      <w:b/>
                    </w:rPr>
                    <w:t>- связь</w:t>
                  </w:r>
                </w:p>
                <w:p w:rsidR="007B5208" w:rsidRPr="008E6E2F" w:rsidRDefault="007B5208" w:rsidP="003E12A7">
                  <w:pPr>
                    <w:rPr>
                      <w:rFonts w:ascii="Times New Roman" w:hAnsi="Times New Roman" w:cs="Times New Roman"/>
                      <w:b/>
                    </w:rPr>
                  </w:pPr>
                  <w:r w:rsidRPr="008E6E2F">
                    <w:rPr>
                      <w:rFonts w:ascii="Times New Roman" w:hAnsi="Times New Roman" w:cs="Times New Roman"/>
                      <w:b/>
                    </w:rPr>
                    <w:t>- управление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line id="Line 93" o:spid="_x0000_s1322" style="position:absolute;left:0;text-align:left;z-index:251839488;visibility:visible" from="90pt,643.15pt" to="156pt,6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" strokeweight="2.25pt">
            <v:stroke endarrow="block"/>
          </v:line>
        </w:pict>
      </w:r>
      <w:r>
        <w:rPr>
          <w:noProof/>
          <w:sz w:val="28"/>
          <w:szCs w:val="28"/>
        </w:rPr>
        <w:pict>
          <v:line id="Line 92" o:spid="_x0000_s1321" style="position:absolute;left:0;text-align:left;z-index:251838464;visibility:visible" from="60pt,625.15pt" to="126pt,62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" strokeweight="2.25pt">
            <v:stroke dashstyle="dashDot" endarrow="block"/>
          </v:line>
        </w:pict>
      </w:r>
      <w:r>
        <w:rPr>
          <w:noProof/>
          <w:sz w:val="28"/>
          <w:szCs w:val="28"/>
        </w:rPr>
        <w:pict>
          <v:shape id="Text Box 75" o:spid="_x0000_s1304" type="#_x0000_t202" style="position:absolute;left:0;text-align:left;margin-left:-6pt;margin-top:453.55pt;width:138pt;height:63pt;z-index:251821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" strokeweight="3pt">
            <v:stroke linestyle="thinThin"/>
            <v:textbox>
              <w:txbxContent>
                <w:p w:rsidR="007B5208" w:rsidRPr="00D819E8" w:rsidRDefault="007B5208" w:rsidP="00D819E8">
                  <w:pPr>
                    <w:ind w:firstLine="0"/>
                    <w:jc w:val="center"/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Комната психологического обеспечения</w:t>
                  </w:r>
                </w:p>
                <w:p w:rsidR="007B5208" w:rsidRPr="00D819E8" w:rsidRDefault="007B5208" w:rsidP="00D819E8">
                  <w:pPr>
                    <w:ind w:firstLine="0"/>
                    <w:rPr>
                      <w:rFonts w:ascii="Times New Roman" w:hAnsi="Times New Roman" w:cs="Times New Roman"/>
                      <w:noProof/>
                    </w:rPr>
                  </w:pPr>
                  <w:r w:rsidRPr="00D819E8">
                    <w:rPr>
                      <w:rFonts w:ascii="Times New Roman" w:hAnsi="Times New Roman" w:cs="Times New Roman"/>
                      <w:b/>
                      <w:noProof/>
                      <w:sz w:val="20"/>
                      <w:szCs w:val="20"/>
                    </w:rPr>
                    <w:t>телефон_________________</w:t>
                  </w:r>
                </w:p>
                <w:p w:rsidR="007B5208" w:rsidRPr="000C4643" w:rsidRDefault="007B5208" w:rsidP="003E12A7">
                  <w:pPr>
                    <w:jc w:val="center"/>
                    <w:rPr>
                      <w:b/>
                      <w:sz w:val="20"/>
                      <w:szCs w:val="20"/>
                    </w:rPr>
                  </w:pP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line id="Line 144" o:spid="_x0000_s1371" style="position:absolute;left:0;text-align:left;z-index:251889664;visibility:visible" from="300pt,120.55pt" to="324pt,12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" strokecolor="blue" strokeweight="1.5pt">
            <v:stroke dashstyle="dashDot" startarrow="block"/>
          </v:line>
        </w:pict>
      </w:r>
      <w:r>
        <w:rPr>
          <w:noProof/>
          <w:sz w:val="28"/>
          <w:szCs w:val="28"/>
        </w:rPr>
        <w:pict>
          <v:shape id="Text Box 163" o:spid="_x0000_s1378" type="#_x0000_t202" style="position:absolute;left:0;text-align:left;margin-left:378pt;margin-top:579.55pt;width:60pt;height:18pt;z-index:251896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" stroked="f">
            <v:textbox>
              <w:txbxContent>
                <w:p w:rsidR="007B5208" w:rsidRPr="003D05E4" w:rsidRDefault="007B5208" w:rsidP="003E12A7"/>
              </w:txbxContent>
            </v:textbox>
          </v:shape>
        </w:pict>
      </w:r>
    </w:p>
    <w:p w:rsidR="003E12A7" w:rsidRDefault="003E12A7" w:rsidP="003E12A7">
      <w:pPr>
        <w:pStyle w:val="1"/>
        <w:spacing w:before="0"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C75D05" w:rsidRPr="00E37331" w:rsidRDefault="00C75D05" w:rsidP="00C75D05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 w:rsidRPr="00E37331">
        <w:rPr>
          <w:rFonts w:ascii="Times New Roman" w:hAnsi="Times New Roman" w:cs="Times New Roman"/>
          <w:sz w:val="28"/>
          <w:szCs w:val="28"/>
        </w:rPr>
        <w:t xml:space="preserve">План размещения пункта временного размещения </w:t>
      </w:r>
    </w:p>
    <w:p w:rsidR="00C75D05" w:rsidRPr="00246FF1" w:rsidRDefault="00C75D05" w:rsidP="00C75D05">
      <w:r w:rsidRPr="00246FF1">
        <w:t xml:space="preserve"> </w:t>
      </w: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noProof/>
          <w:lang w:eastAsia="ru-RU"/>
        </w:rPr>
        <w:pict>
          <v:shape id="_x0000_s1415" type="#_x0000_t202" style="position:absolute;left:0;text-align:left;margin-left:147.85pt;margin-top:365.25pt;width:52.85pt;height:27pt;z-index:251936768">
            <v:textbox style="mso-next-textbox:#_x0000_s1415">
              <w:txbxContent>
                <w:p w:rsidR="007B5208" w:rsidRPr="009632DB" w:rsidRDefault="007B5208" w:rsidP="00C75D05">
                  <w:pPr>
                    <w:ind w:firstLine="0"/>
                    <w:jc w:val="center"/>
                    <w:rPr>
                      <w:rFonts w:ascii="Tahoma" w:hAnsi="Tahoma" w:cs="Tahoma"/>
                      <w:sz w:val="12"/>
                      <w:szCs w:val="12"/>
                    </w:rPr>
                  </w:pPr>
                  <w:r w:rsidRPr="009632DB">
                    <w:rPr>
                      <w:rFonts w:ascii="Tahoma" w:hAnsi="Tahoma" w:cs="Tahoma"/>
                      <w:sz w:val="12"/>
                      <w:szCs w:val="12"/>
                    </w:rPr>
                    <w:t>Стол</w:t>
                  </w:r>
                </w:p>
                <w:p w:rsidR="007B5208" w:rsidRPr="009632DB" w:rsidRDefault="007B5208" w:rsidP="00C75D05">
                  <w:pPr>
                    <w:ind w:firstLine="0"/>
                    <w:jc w:val="center"/>
                    <w:rPr>
                      <w:rFonts w:ascii="Tahoma" w:hAnsi="Tahoma" w:cs="Tahoma"/>
                      <w:sz w:val="12"/>
                      <w:szCs w:val="12"/>
                    </w:rPr>
                  </w:pPr>
                  <w:r w:rsidRPr="009632DB">
                    <w:rPr>
                      <w:rFonts w:ascii="Tahoma" w:hAnsi="Tahoma" w:cs="Tahoma"/>
                      <w:sz w:val="12"/>
                      <w:szCs w:val="12"/>
                    </w:rPr>
                    <w:t>справок</w:t>
                  </w:r>
                </w:p>
              </w:txbxContent>
            </v:textbox>
          </v:shape>
        </w:pict>
      </w:r>
      <w:r w:rsidR="00C75D05" w:rsidRPr="00246FF1">
        <w:t xml:space="preserve"> </w:t>
      </w:r>
      <w:r w:rsidR="00C75D05" w:rsidRPr="00246FF1">
        <w:tab/>
      </w:r>
      <w:r w:rsidR="00C75D05" w:rsidRPr="00E37331">
        <w:rPr>
          <w:rFonts w:ascii="Times New Roman" w:hAnsi="Times New Roman" w:cs="Times New Roman"/>
          <w:sz w:val="28"/>
          <w:szCs w:val="28"/>
        </w:rPr>
        <w:t>Характеристика здания: адрес, этажность, конструкционный материал, общая площадь (основная и вспомогательная, поэтажно и площадь подвального помещения), наличие водопровода, канализации, центрального отопления.</w:t>
      </w: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rFonts w:ascii="Times New Roman" w:hAnsi="Times New Roman" w:cs="Times New Roman"/>
          <w:b/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406" type="#_x0000_t75" style="position:absolute;left:0;text-align:left;margin-left:-71.6pt;margin-top:4.1pt;width:630pt;height:351pt;z-index:-251388928">
            <v:imagedata r:id="rId12" o:title=""/>
          </v:shape>
          <o:OLEObject Type="Embed" ProgID="Visio.Drawing.11" ShapeID="_x0000_s1406" DrawAspect="Content" ObjectID="_1627882091" r:id="rId13"/>
        </w:pict>
      </w: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rFonts w:ascii="Times New Roman" w:hAnsi="Times New Roman" w:cs="Times New Roman"/>
          <w:b/>
          <w:noProof/>
          <w:lang w:eastAsia="ru-RU"/>
        </w:rPr>
        <w:pict>
          <v:shape id="_x0000_s1407" type="#_x0000_t75" style="position:absolute;left:0;text-align:left;margin-left:422.35pt;margin-top:14.85pt;width:81pt;height:41.25pt;z-index:251928576">
            <v:imagedata r:id="rId14" o:title=""/>
          </v:shape>
          <o:OLEObject Type="Embed" ProgID="Unknown" ShapeID="_x0000_s1407" DrawAspect="Content" ObjectID="_1627882092" r:id="rId15"/>
        </w:pict>
      </w: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noProof/>
          <w:lang w:eastAsia="ru-RU"/>
        </w:rPr>
        <w:pict>
          <v:line id="_x0000_s1411" style="position:absolute;left:0;text-align:left;flip:x y;z-index:251932672" from="296.7pt,9.95pt" to="296.7pt,27.95pt" strokecolor="green">
            <v:stroke endarrow="block"/>
          </v:line>
        </w:pict>
      </w:r>
      <w:r w:rsidRPr="00E41295">
        <w:rPr>
          <w:noProof/>
          <w:lang w:eastAsia="ru-RU"/>
        </w:rPr>
        <w:pict>
          <v:line id="_x0000_s1409" style="position:absolute;left:0;text-align:left;flip:x y;z-index:251930624" from="223.95pt,9.95pt" to="223.95pt,27.95pt" strokecolor="green">
            <v:stroke endarrow="block"/>
          </v:line>
        </w:pict>
      </w:r>
      <w:r w:rsidRPr="00E41295">
        <w:rPr>
          <w:noProof/>
          <w:lang w:eastAsia="ru-RU"/>
        </w:rPr>
        <w:pict>
          <v:line id="_x0000_s1412" style="position:absolute;left:0;text-align:left;flip:x y;z-index:251933696" from="142.95pt,9.95pt" to="142.95pt,27.95pt" strokecolor="green">
            <v:stroke endarrow="block"/>
          </v:line>
        </w:pict>
      </w:r>
      <w:r w:rsidRPr="00E41295">
        <w:rPr>
          <w:noProof/>
          <w:lang w:eastAsia="ru-RU"/>
        </w:rPr>
        <w:pict>
          <v:line id="_x0000_s1410" style="position:absolute;left:0;text-align:left;flip:x y;z-index:251931648" from="57.45pt,9.95pt" to="57.45pt,27.95pt" strokecolor="green">
            <v:stroke endarrow="block"/>
          </v:line>
        </w:pict>
      </w: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noProof/>
          <w:lang w:eastAsia="ru-RU"/>
        </w:rPr>
        <w:pict>
          <v:line id="_x0000_s1421" style="position:absolute;left:0;text-align:left;flip:x;z-index:251942912" from="127.2pt,10.9pt" to="127.2pt,33.4pt" strokecolor="green">
            <v:stroke endarrow="block"/>
          </v:line>
        </w:pict>
      </w:r>
      <w:r w:rsidRPr="00E41295">
        <w:rPr>
          <w:noProof/>
          <w:lang w:eastAsia="ru-RU"/>
        </w:rPr>
        <w:pict>
          <v:line id="_x0000_s1420" style="position:absolute;left:0;text-align:left;flip:x y;z-index:251941888" from="190.2pt,11.65pt" to="190.2pt,29.65pt" strokecolor="green">
            <v:stroke endarrow="block"/>
          </v:line>
        </w:pict>
      </w: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noProof/>
          <w:lang w:eastAsia="ru-RU"/>
        </w:rPr>
        <w:pict>
          <v:line id="_x0000_s1418" style="position:absolute;left:0;text-align:left;flip:x y;z-index:251939840" from="190.2pt,6.1pt" to="190.2pt,24.1pt" strokecolor="green">
            <v:stroke endarrow="block"/>
          </v:line>
        </w:pict>
      </w: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noProof/>
          <w:lang w:eastAsia="ru-RU"/>
        </w:rPr>
        <w:pict>
          <v:line id="_x0000_s1413" style="position:absolute;left:0;text-align:left;flip:x y;z-index:251934720" from="93.45pt,15.5pt" to="116.7pt,15.5pt" strokecolor="green">
            <v:stroke endarrow="block"/>
          </v:line>
        </w:pict>
      </w: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noProof/>
          <w:lang w:eastAsia="ru-RU"/>
        </w:rPr>
        <w:pict>
          <v:line id="_x0000_s1417" style="position:absolute;left:0;text-align:left;flip:x;z-index:251938816" from="253.2pt,12.75pt" to="271.2pt,30.75pt" strokecolor="green">
            <v:stroke endarrow="block"/>
          </v:line>
        </w:pict>
      </w:r>
      <w:r w:rsidRPr="00E41295">
        <w:rPr>
          <w:noProof/>
          <w:lang w:eastAsia="ru-RU"/>
        </w:rPr>
        <w:pict>
          <v:line id="_x0000_s1416" style="position:absolute;left:0;text-align:left;flip:x y;z-index:251937792" from="385.6pt,9pt" to="412.6pt,9pt" strokecolor="green">
            <v:stroke endarrow="block"/>
          </v:line>
        </w:pict>
      </w: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rFonts w:ascii="Times New Roman" w:hAnsi="Times New Roman" w:cs="Times New Roman"/>
          <w:b/>
          <w:noProof/>
          <w:lang w:eastAsia="ru-RU"/>
        </w:rPr>
        <w:pict>
          <v:shape id="_x0000_s1408" type="#_x0000_t75" style="position:absolute;left:0;text-align:left;margin-left:422.35pt;margin-top:10.05pt;width:63pt;height:39.15pt;z-index:251929600">
            <v:imagedata r:id="rId16" o:title=""/>
            <w10:wrap type="square"/>
          </v:shape>
          <o:OLEObject Type="Embed" ProgID="Unknown" ShapeID="_x0000_s1408" DrawAspect="Content" ObjectID="_1627882093" r:id="rId17"/>
        </w:pict>
      </w: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E41295" w:rsidP="00C75D05">
      <w:pPr>
        <w:rPr>
          <w:rFonts w:ascii="Times New Roman" w:hAnsi="Times New Roman" w:cs="Times New Roman"/>
          <w:sz w:val="28"/>
          <w:szCs w:val="28"/>
        </w:rPr>
      </w:pPr>
      <w:r w:rsidRPr="00E41295">
        <w:rPr>
          <w:noProof/>
          <w:lang w:eastAsia="ru-RU"/>
        </w:rPr>
        <w:pict>
          <v:line id="_x0000_s1414" style="position:absolute;left:0;text-align:left;flip:x y;z-index:251935744" from="97.55pt,7pt" to="120.8pt,7pt" strokecolor="green">
            <v:stroke endarrow="block"/>
          </v:line>
        </w:pict>
      </w:r>
      <w:r w:rsidRPr="00E41295">
        <w:rPr>
          <w:noProof/>
          <w:lang w:eastAsia="ru-RU"/>
        </w:rPr>
        <w:pict>
          <v:line id="_x0000_s1419" style="position:absolute;left:0;text-align:left;flip:y;z-index:251940864" from="271.2pt,7pt" to="300.1pt,7pt" strokecolor="green">
            <v:stroke endarrow="block"/>
          </v:line>
        </w:pict>
      </w: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7F226C" w:rsidRPr="008E6E2F" w:rsidRDefault="007F226C" w:rsidP="007F226C">
      <w:pPr>
        <w:pStyle w:val="a5"/>
        <w:jc w:val="left"/>
        <w:rPr>
          <w:rFonts w:ascii="Times New Roman" w:hAnsi="Times New Roman" w:cs="Times New Roman"/>
        </w:rPr>
      </w:pPr>
      <w:r w:rsidRPr="008E6E2F">
        <w:rPr>
          <w:rFonts w:ascii="Times New Roman" w:hAnsi="Times New Roman" w:cs="Times New Roman"/>
          <w:noProof/>
        </w:rPr>
        <w:t xml:space="preserve">Начальник </w:t>
      </w:r>
      <w:r>
        <w:rPr>
          <w:rFonts w:ascii="Times New Roman" w:hAnsi="Times New Roman" w:cs="Times New Roman"/>
          <w:noProof/>
        </w:rPr>
        <w:t xml:space="preserve">ПВР    </w:t>
      </w:r>
      <w:r w:rsidRPr="008E6E2F">
        <w:rPr>
          <w:rFonts w:ascii="Times New Roman" w:hAnsi="Times New Roman" w:cs="Times New Roman"/>
          <w:noProof/>
        </w:rPr>
        <w:t xml:space="preserve">____________ </w:t>
      </w: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C75D05" w:rsidRPr="009178BC" w:rsidRDefault="00C75D05" w:rsidP="00C75D05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r w:rsidRPr="009178BC">
        <w:rPr>
          <w:rFonts w:ascii="Times New Roman" w:hAnsi="Times New Roman" w:cs="Times New Roman"/>
          <w:sz w:val="28"/>
          <w:szCs w:val="28"/>
        </w:rPr>
        <w:lastRenderedPageBreak/>
        <w:t>Календарный план действий администрации ПВР</w:t>
      </w:r>
    </w:p>
    <w:p w:rsidR="00C75D05" w:rsidRPr="00985120" w:rsidRDefault="00C75D05" w:rsidP="00C75D05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  <w:r w:rsidRPr="00985120">
        <w:rPr>
          <w:rFonts w:ascii="Times New Roman" w:hAnsi="Times New Roman" w:cs="Times New Roman"/>
          <w:sz w:val="24"/>
          <w:szCs w:val="24"/>
        </w:rPr>
        <w:t xml:space="preserve"> </w:t>
      </w:r>
      <w:r w:rsidRPr="00985120">
        <w:rPr>
          <w:rFonts w:ascii="Times New Roman" w:hAnsi="Times New Roman" w:cs="Times New Roman"/>
          <w:sz w:val="28"/>
          <w:szCs w:val="28"/>
        </w:rPr>
        <w:t>Время развертывания пункта временного размещения (ПВР) с учетом оповещения и сбора администрации и персонала пункта временного размещения, организации первоочередного обеспечения в 1IBP определить:</w:t>
      </w:r>
    </w:p>
    <w:p w:rsidR="00C75D05" w:rsidRPr="00985120" w:rsidRDefault="00C75D05" w:rsidP="00C75D05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  <w:r w:rsidRPr="00985120">
        <w:rPr>
          <w:rFonts w:ascii="Times New Roman" w:hAnsi="Times New Roman" w:cs="Times New Roman"/>
          <w:sz w:val="28"/>
          <w:szCs w:val="28"/>
        </w:rPr>
        <w:t xml:space="preserve">4 часа (в случае размещения имущества, необходимого для обеспечения работы ПВР, в месте дислокации </w:t>
      </w:r>
      <w:r w:rsidR="007B5208">
        <w:rPr>
          <w:rFonts w:ascii="Times New Roman" w:hAnsi="Times New Roman" w:cs="Times New Roman"/>
          <w:sz w:val="28"/>
          <w:szCs w:val="28"/>
        </w:rPr>
        <w:t xml:space="preserve"> </w:t>
      </w:r>
      <w:r w:rsidR="00073C2A">
        <w:rPr>
          <w:rFonts w:ascii="Times New Roman" w:hAnsi="Times New Roman" w:cs="Times New Roman"/>
          <w:sz w:val="28"/>
          <w:szCs w:val="28"/>
        </w:rPr>
        <w:t>П</w:t>
      </w:r>
      <w:r w:rsidRPr="00985120">
        <w:rPr>
          <w:rFonts w:ascii="Times New Roman" w:hAnsi="Times New Roman" w:cs="Times New Roman"/>
          <w:sz w:val="28"/>
          <w:szCs w:val="28"/>
        </w:rPr>
        <w:t>ВР), из них 1,5 часа - сбор администрации и персонала ПВР, 2,5 часа - организация первоочередного обеспечения пострадавших;</w:t>
      </w:r>
    </w:p>
    <w:p w:rsidR="00C75D05" w:rsidRPr="00985120" w:rsidRDefault="00C75D05" w:rsidP="00C75D05">
      <w:pPr>
        <w:autoSpaceDE w:val="0"/>
        <w:autoSpaceDN w:val="0"/>
        <w:adjustRightInd w:val="0"/>
        <w:ind w:firstLine="709"/>
        <w:rPr>
          <w:rFonts w:ascii="Times New Roman" w:hAnsi="Times New Roman" w:cs="Times New Roman"/>
          <w:sz w:val="28"/>
          <w:szCs w:val="28"/>
        </w:rPr>
      </w:pPr>
      <w:r w:rsidRPr="00985120">
        <w:rPr>
          <w:rFonts w:ascii="Times New Roman" w:hAnsi="Times New Roman" w:cs="Times New Roman"/>
          <w:sz w:val="28"/>
          <w:szCs w:val="28"/>
        </w:rPr>
        <w:t>6 часов (в случае необходимости доставки в ПВР имущества, необходимого для обеспечения работы ПВР), из них 1,5 часа – сбор администрации и персонала ПВР, 2 часа - доставка имущества в ПВР с учетом погрузки и разгрузки, 2,5 часа - организация первоочередною обеспечения пострадавших.</w:t>
      </w:r>
    </w:p>
    <w:p w:rsidR="00C75D05" w:rsidRPr="00985120" w:rsidRDefault="00C75D05" w:rsidP="00C75D05">
      <w:pPr>
        <w:pStyle w:val="1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tbl>
      <w:tblPr>
        <w:tblpPr w:leftFromText="180" w:rightFromText="180" w:vertAnchor="text" w:horzAnchor="margin" w:tblpX="-176" w:tblpY="-71"/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16"/>
        <w:gridCol w:w="3060"/>
        <w:gridCol w:w="1861"/>
        <w:gridCol w:w="708"/>
        <w:gridCol w:w="567"/>
        <w:gridCol w:w="567"/>
        <w:gridCol w:w="426"/>
        <w:gridCol w:w="425"/>
        <w:gridCol w:w="630"/>
        <w:gridCol w:w="28"/>
        <w:gridCol w:w="1043"/>
      </w:tblGrid>
      <w:tr w:rsidR="00C75D05" w:rsidRPr="00246FF1" w:rsidTr="00C75D05">
        <w:tc>
          <w:tcPr>
            <w:tcW w:w="716" w:type="dxa"/>
            <w:vMerge w:val="restart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№ пп</w:t>
            </w:r>
          </w:p>
        </w:tc>
        <w:tc>
          <w:tcPr>
            <w:tcW w:w="3060" w:type="dxa"/>
            <w:vMerge w:val="restart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Проводимые мероприятия</w:t>
            </w:r>
          </w:p>
        </w:tc>
        <w:tc>
          <w:tcPr>
            <w:tcW w:w="1861" w:type="dxa"/>
            <w:vMerge w:val="restart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тветственные</w:t>
            </w:r>
          </w:p>
        </w:tc>
        <w:tc>
          <w:tcPr>
            <w:tcW w:w="3323" w:type="dxa"/>
            <w:gridSpan w:val="6"/>
            <w:tcBorders>
              <w:left w:val="single" w:sz="12" w:space="0" w:color="auto"/>
            </w:tcBorders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Время выполнения, </w:t>
            </w:r>
          </w:p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мин., час.</w:t>
            </w:r>
          </w:p>
        </w:tc>
        <w:tc>
          <w:tcPr>
            <w:tcW w:w="1071" w:type="dxa"/>
            <w:gridSpan w:val="2"/>
            <w:vMerge w:val="restart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Примеч.</w:t>
            </w:r>
          </w:p>
        </w:tc>
      </w:tr>
      <w:tr w:rsidR="00C75D05" w:rsidRPr="00246FF1" w:rsidTr="00C75D05">
        <w:tc>
          <w:tcPr>
            <w:tcW w:w="716" w:type="dxa"/>
            <w:vMerge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3060" w:type="dxa"/>
            <w:vMerge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861" w:type="dxa"/>
            <w:vMerge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708" w:type="dxa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20</w:t>
            </w:r>
          </w:p>
        </w:tc>
        <w:tc>
          <w:tcPr>
            <w:tcW w:w="567" w:type="dxa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3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0</w:t>
            </w:r>
          </w:p>
        </w:tc>
        <w:tc>
          <w:tcPr>
            <w:tcW w:w="567" w:type="dxa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1</w:t>
            </w:r>
          </w:p>
        </w:tc>
        <w:tc>
          <w:tcPr>
            <w:tcW w:w="426" w:type="dxa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2</w:t>
            </w:r>
          </w:p>
        </w:tc>
        <w:tc>
          <w:tcPr>
            <w:tcW w:w="425" w:type="dxa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4</w:t>
            </w:r>
          </w:p>
        </w:tc>
        <w:tc>
          <w:tcPr>
            <w:tcW w:w="630" w:type="dxa"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далее</w:t>
            </w:r>
          </w:p>
        </w:tc>
        <w:tc>
          <w:tcPr>
            <w:tcW w:w="1071" w:type="dxa"/>
            <w:gridSpan w:val="2"/>
            <w:vMerge/>
            <w:vAlign w:val="center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10031" w:type="dxa"/>
            <w:gridSpan w:val="11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b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b/>
                <w:noProof/>
                <w:sz w:val="22"/>
                <w:szCs w:val="22"/>
              </w:rPr>
              <w:t>При получении сигнала оповещения (распоряжения) на развертывание</w:t>
            </w:r>
            <w:r>
              <w:rPr>
                <w:rFonts w:ascii="Times New Roman" w:hAnsi="Times New Roman" w:cs="Times New Roman"/>
                <w:b/>
                <w:noProof/>
                <w:sz w:val="22"/>
                <w:szCs w:val="22"/>
              </w:rPr>
              <w:t xml:space="preserve"> ПВР</w:t>
            </w: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1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повещение и    сбор администрации ПВР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C75D05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1,5 часа</w:t>
            </w:r>
          </w:p>
          <w:p w:rsidR="00C75D05" w:rsidRPr="009178BC" w:rsidRDefault="00C75D05" w:rsidP="00C75D05">
            <w:pPr>
              <w:rPr>
                <w:lang w:eastAsia="ru-RU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2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Уточнение состава  ПВР и функциональных обязанностей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C75D05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30 мин</w:t>
            </w: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3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Постановка задачи на развертывание ПВР, прием и размещение пострадавшего населения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ПВР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30 мин</w:t>
            </w: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4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Установление связи с КЧС и ПБ</w:t>
            </w:r>
            <w:r w:rsidR="007F226C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МО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, ЭК</w:t>
            </w:r>
            <w:r w:rsidR="007F226C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МО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5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нятие группами ПВР рабочих мест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и групп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6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охраны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группы ООП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7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Доклады начальников групп о готовности к работе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группы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C75D05" w:rsidRPr="00246FF1" w:rsidRDefault="00457D6C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Ч+ 4 часа</w:t>
            </w: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8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Доклад в КЧС и ПБ </w:t>
            </w:r>
            <w:r w:rsidR="007F226C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МО 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 готовности к приему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и размещению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населения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ПВР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58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43" w:type="dxa"/>
          </w:tcPr>
          <w:p w:rsidR="00C75D05" w:rsidRPr="00246FF1" w:rsidRDefault="00457D6C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Ч+ 4 часа</w:t>
            </w:r>
          </w:p>
        </w:tc>
      </w:tr>
      <w:tr w:rsidR="00C75D05" w:rsidRPr="00246FF1" w:rsidTr="00C75D05">
        <w:tc>
          <w:tcPr>
            <w:tcW w:w="10031" w:type="dxa"/>
            <w:gridSpan w:val="11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b/>
                <w:bCs/>
                <w:noProof/>
                <w:sz w:val="22"/>
                <w:szCs w:val="22"/>
              </w:rPr>
              <w:t>При получении распоряжения на прием эваконаселения</w:t>
            </w:r>
            <w:r>
              <w:rPr>
                <w:rFonts w:ascii="Times New Roman" w:hAnsi="Times New Roman" w:cs="Times New Roman"/>
                <w:b/>
                <w:bCs/>
                <w:noProof/>
                <w:sz w:val="22"/>
                <w:szCs w:val="22"/>
              </w:rPr>
              <w:t xml:space="preserve"> </w:t>
            </w: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1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бъявление сбора администрации ПВР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,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постановка задач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ПВР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2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Установление связи   с КЧС и ПБ</w:t>
            </w:r>
            <w:r w:rsidR="007F226C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МО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, ЭК</w:t>
            </w:r>
            <w:r w:rsidR="007F226C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МО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3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в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стреч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и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пострадавшего населения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заместитель начальника ПВР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4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Прием эвакуируемого населения, учет и размещение в </w:t>
            </w: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>помещениях ПВР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и групп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5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охраны внутри ПВР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группы ООП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6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медицинского обслуживания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начальник медпункта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7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досуга детей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Заведующий </w:t>
            </w: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 xml:space="preserve">комнаты матери </w:t>
            </w:r>
          </w:p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и ребенка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  <w:tr w:rsidR="00C75D05" w:rsidRPr="00246FF1" w:rsidTr="00C75D05">
        <w:tc>
          <w:tcPr>
            <w:tcW w:w="71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8.</w:t>
            </w:r>
          </w:p>
        </w:tc>
        <w:tc>
          <w:tcPr>
            <w:tcW w:w="3060" w:type="dxa"/>
          </w:tcPr>
          <w:p w:rsidR="00C75D05" w:rsidRPr="00246FF1" w:rsidRDefault="00C75D05" w:rsidP="00C75D05">
            <w:pPr>
              <w:pStyle w:val="a5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Организация питания эваконаселения</w:t>
            </w:r>
          </w:p>
        </w:tc>
        <w:tc>
          <w:tcPr>
            <w:tcW w:w="1861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  <w:r w:rsidRPr="00246FF1">
              <w:rPr>
                <w:rFonts w:ascii="Times New Roman" w:hAnsi="Times New Roman" w:cs="Times New Roman"/>
                <w:noProof/>
                <w:sz w:val="22"/>
                <w:szCs w:val="22"/>
              </w:rPr>
              <w:t>предприятия торговли и питания</w:t>
            </w:r>
          </w:p>
        </w:tc>
        <w:tc>
          <w:tcPr>
            <w:tcW w:w="708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567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6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425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630" w:type="dxa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  <w:tc>
          <w:tcPr>
            <w:tcW w:w="1071" w:type="dxa"/>
            <w:gridSpan w:val="2"/>
          </w:tcPr>
          <w:p w:rsidR="00C75D05" w:rsidRPr="00246FF1" w:rsidRDefault="00C75D05" w:rsidP="00C75D05">
            <w:pPr>
              <w:pStyle w:val="a5"/>
              <w:jc w:val="center"/>
              <w:rPr>
                <w:rFonts w:ascii="Times New Roman" w:hAnsi="Times New Roman" w:cs="Times New Roman"/>
                <w:noProof/>
                <w:sz w:val="22"/>
                <w:szCs w:val="22"/>
              </w:rPr>
            </w:pPr>
          </w:p>
        </w:tc>
      </w:tr>
    </w:tbl>
    <w:p w:rsidR="00C75D05" w:rsidRPr="00246FF1" w:rsidRDefault="00C75D05" w:rsidP="00C75D05">
      <w:pPr>
        <w:pStyle w:val="a5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C75D05" w:rsidRPr="007F226C" w:rsidRDefault="00C75D05" w:rsidP="00C75D05">
      <w:pPr>
        <w:pStyle w:val="a5"/>
        <w:jc w:val="left"/>
        <w:rPr>
          <w:rFonts w:ascii="Times New Roman" w:hAnsi="Times New Roman" w:cs="Times New Roman"/>
        </w:rPr>
      </w:pPr>
      <w:r w:rsidRPr="007F226C">
        <w:rPr>
          <w:rFonts w:ascii="Times New Roman" w:hAnsi="Times New Roman" w:cs="Times New Roman"/>
          <w:noProof/>
        </w:rPr>
        <w:t xml:space="preserve">Начальник </w:t>
      </w:r>
      <w:r w:rsidR="007F226C">
        <w:rPr>
          <w:rFonts w:ascii="Times New Roman" w:hAnsi="Times New Roman" w:cs="Times New Roman"/>
          <w:noProof/>
        </w:rPr>
        <w:t xml:space="preserve">ПВР   </w:t>
      </w:r>
      <w:r w:rsidRPr="007F226C">
        <w:rPr>
          <w:rFonts w:ascii="Times New Roman" w:hAnsi="Times New Roman" w:cs="Times New Roman"/>
          <w:noProof/>
        </w:rPr>
        <w:t xml:space="preserve"> __________________________________</w:t>
      </w:r>
    </w:p>
    <w:p w:rsidR="00C75D05" w:rsidRPr="00246FF1" w:rsidRDefault="00C75D05" w:rsidP="00C75D05">
      <w:pPr>
        <w:jc w:val="right"/>
        <w:rPr>
          <w:b/>
          <w:i/>
        </w:rPr>
      </w:pPr>
    </w:p>
    <w:p w:rsidR="00C75D05" w:rsidRDefault="00C75D05" w:rsidP="00C75D05">
      <w:pPr>
        <w:rPr>
          <w:rFonts w:ascii="Times New Roman" w:hAnsi="Times New Roman" w:cs="Times New Roman"/>
          <w:sz w:val="28"/>
          <w:szCs w:val="28"/>
        </w:rPr>
      </w:pPr>
    </w:p>
    <w:p w:rsidR="003E12A7" w:rsidRPr="00246FF1" w:rsidRDefault="00E41295" w:rsidP="003E12A7">
      <w:pPr>
        <w:pStyle w:val="af0"/>
        <w:jc w:val="left"/>
      </w:pPr>
      <w:r>
        <w:rPr>
          <w:noProof/>
        </w:rPr>
        <w:pict>
          <v:rect id="Rectangle 49" o:spid="_x0000_s1283" style="position:absolute;margin-left:372pt;margin-top:3.15pt;width:27pt;height:27pt;z-index:251799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" stroked="f"/>
        </w:pict>
      </w:r>
    </w:p>
    <w:p w:rsidR="003E12A7" w:rsidRPr="00246FF1" w:rsidRDefault="003E12A7" w:rsidP="003E12A7">
      <w:pPr>
        <w:pStyle w:val="af0"/>
        <w:jc w:val="left"/>
      </w:pPr>
    </w:p>
    <w:p w:rsidR="003E12A7" w:rsidRDefault="003E12A7" w:rsidP="003E12A7">
      <w:pPr>
        <w:pStyle w:val="a5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:rsidR="00841B6C" w:rsidRPr="00246FF1" w:rsidRDefault="00841B6C" w:rsidP="003E12A7">
      <w:pPr>
        <w:jc w:val="right"/>
        <w:rPr>
          <w:b/>
          <w:i/>
        </w:rPr>
      </w:pPr>
    </w:p>
    <w:p w:rsidR="003E12A7" w:rsidRDefault="003E12A7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335A">
        <w:rPr>
          <w:rFonts w:ascii="Times New Roman" w:hAnsi="Times New Roman" w:cs="Times New Roman"/>
          <w:b/>
          <w:sz w:val="28"/>
          <w:szCs w:val="28"/>
        </w:rPr>
        <w:t xml:space="preserve"> Табель оснащения материально-техническими средствами ПВР </w:t>
      </w:r>
    </w:p>
    <w:p w:rsidR="009708EE" w:rsidRPr="009708EE" w:rsidRDefault="009708EE" w:rsidP="003E12A7">
      <w:pPr>
        <w:jc w:val="center"/>
        <w:rPr>
          <w:rFonts w:ascii="Times New Roman" w:hAnsi="Times New Roman" w:cs="Times New Roman"/>
          <w:sz w:val="28"/>
          <w:szCs w:val="28"/>
        </w:rPr>
      </w:pPr>
      <w:r w:rsidRPr="009708EE">
        <w:rPr>
          <w:rFonts w:ascii="Times New Roman" w:hAnsi="Times New Roman" w:cs="Times New Roman"/>
          <w:sz w:val="28"/>
          <w:szCs w:val="28"/>
        </w:rPr>
        <w:t>(табель заполняется для каждого ПВР индивидуально, в зависимости от необходимого оснащения</w:t>
      </w:r>
      <w:r w:rsidR="007A0DD5">
        <w:rPr>
          <w:rFonts w:ascii="Times New Roman" w:hAnsi="Times New Roman" w:cs="Times New Roman"/>
          <w:sz w:val="28"/>
          <w:szCs w:val="28"/>
        </w:rPr>
        <w:t xml:space="preserve"> и имеющихся возможностей</w:t>
      </w:r>
      <w:r w:rsidRPr="009708EE">
        <w:rPr>
          <w:rFonts w:ascii="Times New Roman" w:hAnsi="Times New Roman" w:cs="Times New Roman"/>
          <w:sz w:val="28"/>
          <w:szCs w:val="28"/>
        </w:rPr>
        <w:t>)</w:t>
      </w:r>
    </w:p>
    <w:p w:rsidR="003E12A7" w:rsidRPr="00246FF1" w:rsidRDefault="003E12A7" w:rsidP="003E12A7">
      <w:pPr>
        <w:rPr>
          <w:b/>
          <w:sz w:val="26"/>
          <w:szCs w:val="26"/>
        </w:rPr>
      </w:pPr>
    </w:p>
    <w:tbl>
      <w:tblPr>
        <w:tblW w:w="98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75"/>
        <w:gridCol w:w="3544"/>
        <w:gridCol w:w="3989"/>
        <w:gridCol w:w="1606"/>
      </w:tblGrid>
      <w:tr w:rsidR="003E12A7" w:rsidRPr="00C75D05" w:rsidTr="00D34546">
        <w:trPr>
          <w:tblHeader/>
        </w:trPr>
        <w:tc>
          <w:tcPr>
            <w:tcW w:w="675" w:type="dxa"/>
            <w:vAlign w:val="center"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b/>
                <w:sz w:val="24"/>
                <w:szCs w:val="24"/>
              </w:rPr>
              <w:t>п/п</w:t>
            </w:r>
          </w:p>
        </w:tc>
        <w:tc>
          <w:tcPr>
            <w:tcW w:w="3544" w:type="dxa"/>
            <w:vAlign w:val="center"/>
          </w:tcPr>
          <w:p w:rsidR="003E12A7" w:rsidRPr="00C75D05" w:rsidRDefault="003E12A7" w:rsidP="00D34546">
            <w:pPr>
              <w:ind w:firstLine="34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b/>
                <w:sz w:val="24"/>
                <w:szCs w:val="24"/>
              </w:rPr>
              <w:t>Подразделение ПВР</w:t>
            </w:r>
          </w:p>
        </w:tc>
        <w:tc>
          <w:tcPr>
            <w:tcW w:w="3989" w:type="dxa"/>
            <w:vAlign w:val="center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табельного оснащения</w:t>
            </w:r>
          </w:p>
        </w:tc>
        <w:tc>
          <w:tcPr>
            <w:tcW w:w="1606" w:type="dxa"/>
            <w:vAlign w:val="center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во</w:t>
            </w:r>
          </w:p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b/>
                <w:sz w:val="24"/>
                <w:szCs w:val="24"/>
              </w:rPr>
              <w:t>(ед.)</w:t>
            </w:r>
          </w:p>
        </w:tc>
      </w:tr>
      <w:tr w:rsidR="003E12A7" w:rsidRPr="00C75D05" w:rsidTr="00D34546">
        <w:trPr>
          <w:tblHeader/>
        </w:trPr>
        <w:tc>
          <w:tcPr>
            <w:tcW w:w="675" w:type="dxa"/>
            <w:vAlign w:val="center"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544" w:type="dxa"/>
            <w:vAlign w:val="center"/>
          </w:tcPr>
          <w:p w:rsidR="003E12A7" w:rsidRPr="00C75D05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989" w:type="dxa"/>
            <w:vAlign w:val="center"/>
          </w:tcPr>
          <w:p w:rsidR="003E12A7" w:rsidRPr="00C75D05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606" w:type="dxa"/>
            <w:vAlign w:val="center"/>
          </w:tcPr>
          <w:p w:rsidR="003E12A7" w:rsidRPr="00C75D05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</w:tr>
      <w:tr w:rsidR="003E12A7" w:rsidRPr="00C75D05" w:rsidTr="00D34546">
        <w:tc>
          <w:tcPr>
            <w:tcW w:w="675" w:type="dxa"/>
            <w:vMerge w:val="restart"/>
          </w:tcPr>
          <w:p w:rsidR="003E12A7" w:rsidRPr="00C75D05" w:rsidRDefault="003E12A7" w:rsidP="00D34546">
            <w:pPr>
              <w:numPr>
                <w:ilvl w:val="0"/>
                <w:numId w:val="16"/>
              </w:numPr>
              <w:ind w:left="0"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 w:val="restart"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омната администрации ПВР</w:t>
            </w: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ол письменный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tabs>
                <w:tab w:val="num" w:pos="720"/>
              </w:tabs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tabs>
                <w:tab w:val="num" w:pos="720"/>
              </w:tabs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tabs>
                <w:tab w:val="num" w:pos="720"/>
              </w:tabs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анцелярские принадлежности (ручка, карандаш, линейка, ластик, рабочие тетради, ножницы, бумага писчая, степлер)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2 комплекта</w:t>
            </w:r>
          </w:p>
        </w:tc>
      </w:tr>
      <w:tr w:rsidR="003E12A7" w:rsidRPr="00C75D05" w:rsidTr="00D34546">
        <w:tc>
          <w:tcPr>
            <w:tcW w:w="675" w:type="dxa"/>
            <w:vMerge w:val="restart"/>
          </w:tcPr>
          <w:p w:rsidR="003E12A7" w:rsidRPr="00C75D05" w:rsidRDefault="003E12A7" w:rsidP="00D34546">
            <w:pPr>
              <w:numPr>
                <w:ilvl w:val="0"/>
                <w:numId w:val="16"/>
              </w:numPr>
              <w:ind w:left="0"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 w:val="restart"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омнаты группы ООП</w:t>
            </w: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ол письменный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бейджики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анцелярские принадлежности (ручка, карандаш, линейка, ластик, рабочие тетради, ножницы, бумага писчая, степлер)</w:t>
            </w:r>
          </w:p>
        </w:tc>
        <w:tc>
          <w:tcPr>
            <w:tcW w:w="1606" w:type="dxa"/>
          </w:tcPr>
          <w:p w:rsidR="003E12A7" w:rsidRPr="00C75D05" w:rsidRDefault="003E12A7" w:rsidP="009708EE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 комплект</w:t>
            </w:r>
          </w:p>
        </w:tc>
      </w:tr>
      <w:tr w:rsidR="003E12A7" w:rsidRPr="00C75D05" w:rsidTr="00D34546">
        <w:tc>
          <w:tcPr>
            <w:tcW w:w="675" w:type="dxa"/>
            <w:vMerge w:val="restart"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544" w:type="dxa"/>
            <w:vMerge w:val="restart"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омната группы регистрации и учета населения</w:t>
            </w: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ол письменный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журнал регистрации и учёта населения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34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3E12A7" w:rsidRPr="00C75D05" w:rsidRDefault="003E12A7" w:rsidP="009708EE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 комплект</w:t>
            </w:r>
          </w:p>
        </w:tc>
      </w:tr>
      <w:tr w:rsidR="003E12A7" w:rsidRPr="00C75D05" w:rsidTr="00D34546">
        <w:tc>
          <w:tcPr>
            <w:tcW w:w="675" w:type="dxa"/>
            <w:vMerge w:val="restart"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544" w:type="dxa"/>
            <w:vMerge w:val="restart"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омната группы размещения пострадавшего населения</w:t>
            </w: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лавки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3E12A7" w:rsidRPr="00C75D05" w:rsidRDefault="003E12A7" w:rsidP="009708EE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 комплект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3E12A7" w:rsidRPr="00C75D05" w:rsidRDefault="003E12A7" w:rsidP="009708EE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 комплект</w:t>
            </w:r>
          </w:p>
        </w:tc>
      </w:tr>
      <w:tr w:rsidR="003E12A7" w:rsidRPr="00C75D05" w:rsidTr="00D34546">
        <w:tc>
          <w:tcPr>
            <w:tcW w:w="675" w:type="dxa"/>
            <w:vMerge w:val="restart"/>
          </w:tcPr>
          <w:p w:rsidR="003E12A7" w:rsidRPr="00C75D05" w:rsidRDefault="00D34546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3E12A7" w:rsidRPr="00C75D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544" w:type="dxa"/>
            <w:vMerge w:val="restart"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омната медицинского пункта</w:t>
            </w: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ол письменный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3E12A7" w:rsidRPr="00C75D05" w:rsidTr="00D34546">
        <w:tc>
          <w:tcPr>
            <w:tcW w:w="675" w:type="dxa"/>
            <w:vMerge w:val="restart"/>
          </w:tcPr>
          <w:p w:rsidR="003E12A7" w:rsidRPr="00C75D05" w:rsidRDefault="00D34546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3E12A7" w:rsidRPr="00C75D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544" w:type="dxa"/>
            <w:vMerge w:val="restart"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омната матери и ребенка</w:t>
            </w: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ол письменный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анцелярские принадлежности (ручка, карандаш, линейка, ластик, рабочие тетради, ножницы, бумага писчая, степлер)</w:t>
            </w:r>
          </w:p>
        </w:tc>
        <w:tc>
          <w:tcPr>
            <w:tcW w:w="1606" w:type="dxa"/>
          </w:tcPr>
          <w:p w:rsidR="003E12A7" w:rsidRPr="00C75D05" w:rsidRDefault="003E12A7" w:rsidP="009708EE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 комплект</w:t>
            </w:r>
          </w:p>
        </w:tc>
      </w:tr>
      <w:tr w:rsidR="003E12A7" w:rsidRPr="00C75D05" w:rsidTr="00D34546">
        <w:tc>
          <w:tcPr>
            <w:tcW w:w="675" w:type="dxa"/>
            <w:vMerge w:val="restart"/>
          </w:tcPr>
          <w:p w:rsidR="003E12A7" w:rsidRPr="00C75D05" w:rsidRDefault="00D34546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="003E12A7" w:rsidRPr="00C75D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544" w:type="dxa"/>
            <w:vMerge w:val="restart"/>
          </w:tcPr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ол справок</w:t>
            </w:r>
          </w:p>
          <w:p w:rsidR="003E12A7" w:rsidRPr="00C75D05" w:rsidRDefault="003E12A7" w:rsidP="00D34546">
            <w:pPr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ол письменный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3E12A7" w:rsidRPr="00C75D05" w:rsidRDefault="003E12A7" w:rsidP="009708EE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 комплект</w:t>
            </w:r>
          </w:p>
        </w:tc>
      </w:tr>
      <w:tr w:rsidR="003E12A7" w:rsidRPr="00C75D05" w:rsidTr="00D34546">
        <w:tc>
          <w:tcPr>
            <w:tcW w:w="675" w:type="dxa"/>
            <w:vMerge w:val="restart"/>
          </w:tcPr>
          <w:p w:rsidR="003E12A7" w:rsidRPr="00C75D05" w:rsidRDefault="00D34546" w:rsidP="00D34546">
            <w:pPr>
              <w:ind w:right="-108" w:hanging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3E12A7" w:rsidRPr="00C75D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544" w:type="dxa"/>
            <w:vMerge w:val="restart"/>
          </w:tcPr>
          <w:p w:rsidR="003E12A7" w:rsidRPr="00C75D05" w:rsidRDefault="003E12A7" w:rsidP="007A0DD5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омната психологического обеспечения</w:t>
            </w: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ол письменный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3E12A7">
            <w:pPr>
              <w:ind w:left="18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стулья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E12A7" w:rsidRPr="00C75D05" w:rsidTr="00D34546">
        <w:tc>
          <w:tcPr>
            <w:tcW w:w="675" w:type="dxa"/>
            <w:vMerge/>
          </w:tcPr>
          <w:p w:rsidR="003E12A7" w:rsidRPr="00C75D05" w:rsidRDefault="003E12A7" w:rsidP="003E12A7">
            <w:pPr>
              <w:ind w:left="18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vMerge/>
          </w:tcPr>
          <w:p w:rsidR="003E12A7" w:rsidRPr="00C75D05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9" w:type="dxa"/>
          </w:tcPr>
          <w:p w:rsidR="003E12A7" w:rsidRPr="00C75D05" w:rsidRDefault="003E12A7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канцелярские принадлежности</w:t>
            </w:r>
          </w:p>
        </w:tc>
        <w:tc>
          <w:tcPr>
            <w:tcW w:w="1606" w:type="dxa"/>
          </w:tcPr>
          <w:p w:rsidR="003E12A7" w:rsidRPr="00C75D05" w:rsidRDefault="003E12A7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75D05">
              <w:rPr>
                <w:rFonts w:ascii="Times New Roman" w:hAnsi="Times New Roman" w:cs="Times New Roman"/>
                <w:sz w:val="24"/>
                <w:szCs w:val="24"/>
              </w:rPr>
              <w:t>1 комплект</w:t>
            </w:r>
          </w:p>
        </w:tc>
      </w:tr>
      <w:tr w:rsidR="007A0DD5" w:rsidRPr="00C75D05" w:rsidTr="00D34546">
        <w:tc>
          <w:tcPr>
            <w:tcW w:w="675" w:type="dxa"/>
          </w:tcPr>
          <w:p w:rsidR="007A0DD5" w:rsidRPr="00C75D05" w:rsidRDefault="007A0DD5" w:rsidP="003E12A7">
            <w:pPr>
              <w:ind w:left="18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:rsidR="007A0DD5" w:rsidRPr="00C75D05" w:rsidRDefault="007A0DD5" w:rsidP="007A0DD5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втомобиль </w:t>
            </w:r>
          </w:p>
        </w:tc>
        <w:tc>
          <w:tcPr>
            <w:tcW w:w="3989" w:type="dxa"/>
          </w:tcPr>
          <w:p w:rsidR="007A0DD5" w:rsidRPr="00C75D05" w:rsidRDefault="007A0DD5" w:rsidP="00D34546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егковой, грузовой, автобус</w:t>
            </w:r>
          </w:p>
        </w:tc>
        <w:tc>
          <w:tcPr>
            <w:tcW w:w="1606" w:type="dxa"/>
          </w:tcPr>
          <w:p w:rsidR="007A0DD5" w:rsidRPr="00C75D05" w:rsidRDefault="007A0DD5" w:rsidP="00D3454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3E12A7" w:rsidRPr="00246FF1" w:rsidRDefault="003E12A7" w:rsidP="003E12A7"/>
    <w:p w:rsidR="003E12A7" w:rsidRPr="00246FF1" w:rsidRDefault="003E12A7" w:rsidP="003E12A7"/>
    <w:p w:rsidR="003E12A7" w:rsidRPr="00246FF1" w:rsidRDefault="00E41295" w:rsidP="003E12A7">
      <w:r>
        <w:rPr>
          <w:noProof/>
        </w:rPr>
        <w:pict>
          <v:shape id="Text Box 52" o:spid="_x0000_s1285" type="#_x0000_t202" style="position:absolute;left:0;text-align:left;margin-left:36pt;margin-top:2.6pt;width:414pt;height:45pt;z-index:251801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" filled="f" stroked="f">
            <v:textbox inset="0,0,0,0">
              <w:txbxContent>
                <w:p w:rsidR="007B5208" w:rsidRPr="00645E6A" w:rsidRDefault="007B5208" w:rsidP="00D34546">
                  <w:pPr>
                    <w:pStyle w:val="a5"/>
                    <w:jc w:val="left"/>
                    <w:rPr>
                      <w:rFonts w:ascii="Times New Roman" w:hAnsi="Times New Roman" w:cs="Times New Roman"/>
                    </w:rPr>
                  </w:pPr>
                  <w:r w:rsidRPr="00645E6A">
                    <w:rPr>
                      <w:rFonts w:ascii="Times New Roman" w:hAnsi="Times New Roman" w:cs="Times New Roman"/>
                      <w:noProof/>
                    </w:rPr>
                    <w:t xml:space="preserve">Начальник ПВР  </w:t>
                  </w:r>
                  <w:r>
                    <w:rPr>
                      <w:rFonts w:ascii="Times New Roman" w:hAnsi="Times New Roman" w:cs="Times New Roman"/>
                      <w:noProof/>
                    </w:rPr>
                    <w:t xml:space="preserve">            </w:t>
                  </w:r>
                  <w:r w:rsidRPr="00645E6A">
                    <w:rPr>
                      <w:rFonts w:ascii="Times New Roman" w:hAnsi="Times New Roman" w:cs="Times New Roman"/>
                      <w:noProof/>
                    </w:rPr>
                    <w:t xml:space="preserve">__________ </w:t>
                  </w:r>
                </w:p>
                <w:p w:rsidR="007B5208" w:rsidRPr="00645E6A" w:rsidRDefault="007B5208" w:rsidP="00D34546">
                  <w:pPr>
                    <w:pStyle w:val="a5"/>
                    <w:jc w:val="left"/>
                    <w:rPr>
                      <w:rFonts w:ascii="Times New Roman" w:hAnsi="Times New Roman" w:cs="Times New Roman"/>
                    </w:rPr>
                  </w:pPr>
                  <w:r w:rsidRPr="00645E6A">
                    <w:rPr>
                      <w:rFonts w:ascii="Times New Roman" w:hAnsi="Times New Roman" w:cs="Times New Roman"/>
                      <w:noProof/>
                    </w:rPr>
                    <w:t xml:space="preserve">                          </w:t>
                  </w:r>
                  <w:r>
                    <w:rPr>
                      <w:rFonts w:ascii="Times New Roman" w:hAnsi="Times New Roman" w:cs="Times New Roman"/>
                      <w:noProof/>
                    </w:rPr>
                    <w:t xml:space="preserve">                </w:t>
                  </w:r>
                  <w:r w:rsidRPr="00645E6A">
                    <w:rPr>
                      <w:rFonts w:ascii="Times New Roman" w:hAnsi="Times New Roman" w:cs="Times New Roman"/>
                      <w:noProof/>
                    </w:rPr>
                    <w:t>(подпись, ФИО, дата)</w:t>
                  </w:r>
                </w:p>
                <w:p w:rsidR="007B5208" w:rsidRPr="00E87938" w:rsidRDefault="007B5208" w:rsidP="003E12A7"/>
              </w:txbxContent>
            </v:textbox>
          </v:shape>
        </w:pict>
      </w:r>
    </w:p>
    <w:p w:rsidR="003E12A7" w:rsidRPr="00246FF1" w:rsidRDefault="003E12A7" w:rsidP="003E12A7"/>
    <w:p w:rsidR="003E12A7" w:rsidRDefault="003E12A7" w:rsidP="00582B3A">
      <w:pPr>
        <w:tabs>
          <w:tab w:val="left" w:pos="5430"/>
        </w:tabs>
        <w:rPr>
          <w:b/>
        </w:rPr>
      </w:pPr>
      <w:r>
        <w:tab/>
      </w:r>
    </w:p>
    <w:p w:rsidR="003E12A7" w:rsidRPr="00582B3A" w:rsidRDefault="003E12A7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2B3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Журнал учёта и регистрации пострадавшего населения</w:t>
      </w:r>
    </w:p>
    <w:p w:rsidR="003E12A7" w:rsidRPr="00C8160B" w:rsidRDefault="003E12A7" w:rsidP="003E12A7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5240" w:type="pct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9"/>
        <w:gridCol w:w="2774"/>
        <w:gridCol w:w="1167"/>
        <w:gridCol w:w="1460"/>
        <w:gridCol w:w="1064"/>
        <w:gridCol w:w="981"/>
        <w:gridCol w:w="1169"/>
        <w:gridCol w:w="983"/>
      </w:tblGrid>
      <w:tr w:rsidR="00C8160B" w:rsidRPr="00C8160B" w:rsidTr="003F577A">
        <w:tc>
          <w:tcPr>
            <w:tcW w:w="353" w:type="pct"/>
            <w:vMerge w:val="restart"/>
          </w:tcPr>
          <w:p w:rsidR="00C8160B" w:rsidRDefault="00C8160B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:rsidR="00C8160B" w:rsidRPr="00C8160B" w:rsidRDefault="00C8160B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/п</w:t>
            </w:r>
          </w:p>
        </w:tc>
        <w:tc>
          <w:tcPr>
            <w:tcW w:w="1343" w:type="pct"/>
            <w:vMerge w:val="restart"/>
            <w:vAlign w:val="center"/>
          </w:tcPr>
          <w:p w:rsidR="00C8160B" w:rsidRPr="00C8160B" w:rsidRDefault="00C8160B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Ф.И.О. эвакуируемого</w:t>
            </w:r>
          </w:p>
        </w:tc>
        <w:tc>
          <w:tcPr>
            <w:tcW w:w="565" w:type="pct"/>
            <w:vMerge w:val="restart"/>
            <w:vAlign w:val="center"/>
          </w:tcPr>
          <w:p w:rsidR="00C8160B" w:rsidRPr="00C8160B" w:rsidRDefault="00C8160B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Возраст</w:t>
            </w:r>
          </w:p>
        </w:tc>
        <w:tc>
          <w:tcPr>
            <w:tcW w:w="707" w:type="pct"/>
            <w:vMerge w:val="restart"/>
            <w:vAlign w:val="center"/>
          </w:tcPr>
          <w:p w:rsidR="00C8160B" w:rsidRPr="00C8160B" w:rsidRDefault="00C8160B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Домашний адрес</w:t>
            </w:r>
          </w:p>
        </w:tc>
        <w:tc>
          <w:tcPr>
            <w:tcW w:w="515" w:type="pct"/>
            <w:vMerge w:val="restart"/>
            <w:vAlign w:val="center"/>
          </w:tcPr>
          <w:p w:rsidR="00C8160B" w:rsidRPr="00C8160B" w:rsidRDefault="00C8160B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Место работы</w:t>
            </w:r>
          </w:p>
        </w:tc>
        <w:tc>
          <w:tcPr>
            <w:tcW w:w="1041" w:type="pct"/>
            <w:gridSpan w:val="2"/>
            <w:vAlign w:val="center"/>
          </w:tcPr>
          <w:p w:rsidR="00C8160B" w:rsidRPr="00C8160B" w:rsidRDefault="00C8160B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 xml:space="preserve">Время, </w:t>
            </w:r>
            <w:r w:rsidR="003F577A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час.,мин</w:t>
            </w:r>
            <w:r w:rsidR="003F577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476" w:type="pct"/>
            <w:vMerge w:val="restart"/>
            <w:vAlign w:val="center"/>
          </w:tcPr>
          <w:p w:rsidR="00C8160B" w:rsidRPr="00C8160B" w:rsidRDefault="00C8160B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8160B" w:rsidRPr="00C8160B" w:rsidTr="003F577A">
        <w:tc>
          <w:tcPr>
            <w:tcW w:w="353" w:type="pct"/>
            <w:vMerge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  <w:vMerge/>
            <w:vAlign w:val="center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  <w:vMerge/>
            <w:vAlign w:val="center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  <w:vMerge/>
            <w:vAlign w:val="center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  <w:vMerge/>
            <w:vAlign w:val="center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  <w:vAlign w:val="center"/>
          </w:tcPr>
          <w:p w:rsidR="00C8160B" w:rsidRPr="00C8160B" w:rsidRDefault="00C8160B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приб</w:t>
            </w:r>
            <w:r w:rsidR="003F577A">
              <w:rPr>
                <w:rFonts w:ascii="Times New Roman" w:hAnsi="Times New Roman" w:cs="Times New Roman"/>
                <w:sz w:val="24"/>
                <w:szCs w:val="24"/>
              </w:rPr>
              <w:t>ытия</w:t>
            </w: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66" w:type="pct"/>
            <w:vAlign w:val="center"/>
          </w:tcPr>
          <w:p w:rsidR="00C8160B" w:rsidRPr="00C8160B" w:rsidRDefault="00C8160B" w:rsidP="003F577A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убыт</w:t>
            </w:r>
            <w:r w:rsidR="003F577A">
              <w:rPr>
                <w:rFonts w:ascii="Times New Roman" w:hAnsi="Times New Roman" w:cs="Times New Roman"/>
                <w:sz w:val="24"/>
                <w:szCs w:val="24"/>
              </w:rPr>
              <w:t>ия</w:t>
            </w:r>
          </w:p>
        </w:tc>
        <w:tc>
          <w:tcPr>
            <w:tcW w:w="476" w:type="pct"/>
            <w:vMerge/>
            <w:vAlign w:val="center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160B" w:rsidRPr="00C8160B" w:rsidTr="003F577A">
        <w:tc>
          <w:tcPr>
            <w:tcW w:w="353" w:type="pct"/>
          </w:tcPr>
          <w:p w:rsidR="00C8160B" w:rsidRPr="00C8160B" w:rsidRDefault="00C8160B" w:rsidP="003E12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43" w:type="pct"/>
          </w:tcPr>
          <w:p w:rsidR="00C8160B" w:rsidRPr="00C8160B" w:rsidRDefault="00C8160B" w:rsidP="003E12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ИТОГО:</w:t>
            </w:r>
          </w:p>
        </w:tc>
        <w:tc>
          <w:tcPr>
            <w:tcW w:w="56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7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5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6" w:type="pct"/>
          </w:tcPr>
          <w:p w:rsidR="00C8160B" w:rsidRPr="00C8160B" w:rsidRDefault="00C8160B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6" w:type="pct"/>
          </w:tcPr>
          <w:p w:rsidR="00C8160B" w:rsidRPr="00C8160B" w:rsidRDefault="00C8160B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E12A7" w:rsidRPr="00C8160B" w:rsidRDefault="003E12A7" w:rsidP="003E12A7">
      <w:pPr>
        <w:rPr>
          <w:rFonts w:ascii="Times New Roman" w:hAnsi="Times New Roman" w:cs="Times New Roman"/>
          <w:sz w:val="24"/>
          <w:szCs w:val="24"/>
        </w:rPr>
      </w:pPr>
    </w:p>
    <w:p w:rsidR="003E12A7" w:rsidRPr="00246FF1" w:rsidRDefault="003E12A7" w:rsidP="003E12A7">
      <w:pPr>
        <w:pStyle w:val="1"/>
        <w:spacing w:before="0"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3E12A7" w:rsidRPr="003F577A" w:rsidRDefault="003E12A7" w:rsidP="003E12A7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</w:t>
      </w:r>
      <w:r w:rsidRPr="003F577A">
        <w:rPr>
          <w:rFonts w:ascii="Times New Roman" w:hAnsi="Times New Roman" w:cs="Times New Roman"/>
          <w:sz w:val="28"/>
          <w:szCs w:val="28"/>
        </w:rPr>
        <w:t>Журнал полученных и отданных распоряжений, донесений и докладов</w:t>
      </w:r>
    </w:p>
    <w:p w:rsidR="003E12A7" w:rsidRPr="003F577A" w:rsidRDefault="003E12A7" w:rsidP="003E12A7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 w:rsidRPr="003F577A">
        <w:rPr>
          <w:rFonts w:ascii="Times New Roman" w:hAnsi="Times New Roman" w:cs="Times New Roman"/>
          <w:sz w:val="28"/>
          <w:szCs w:val="28"/>
        </w:rPr>
        <w:t>пункта временного размещения</w:t>
      </w:r>
    </w:p>
    <w:p w:rsidR="003E12A7" w:rsidRPr="00C8160B" w:rsidRDefault="003E12A7" w:rsidP="003E12A7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532"/>
        <w:gridCol w:w="1752"/>
        <w:gridCol w:w="1703"/>
        <w:gridCol w:w="1364"/>
        <w:gridCol w:w="2262"/>
        <w:gridCol w:w="993"/>
      </w:tblGrid>
      <w:tr w:rsidR="003E12A7" w:rsidRPr="00C8160B" w:rsidTr="003F577A">
        <w:tc>
          <w:tcPr>
            <w:tcW w:w="1532" w:type="dxa"/>
          </w:tcPr>
          <w:p w:rsidR="003E12A7" w:rsidRPr="00C8160B" w:rsidRDefault="003E12A7" w:rsidP="003F577A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Дата и время получения (передачи) информации</w:t>
            </w:r>
          </w:p>
        </w:tc>
        <w:tc>
          <w:tcPr>
            <w:tcW w:w="1752" w:type="dxa"/>
          </w:tcPr>
          <w:p w:rsidR="003E12A7" w:rsidRPr="00C8160B" w:rsidRDefault="003E12A7" w:rsidP="003F577A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От кого поступило распоряжение (донесение)</w:t>
            </w:r>
          </w:p>
        </w:tc>
        <w:tc>
          <w:tcPr>
            <w:tcW w:w="1703" w:type="dxa"/>
          </w:tcPr>
          <w:p w:rsidR="003E12A7" w:rsidRPr="00C8160B" w:rsidRDefault="003E12A7" w:rsidP="003F577A">
            <w:pPr>
              <w:ind w:hanging="2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Краткое содержание (Ф.И.О., объект,</w:t>
            </w:r>
          </w:p>
          <w:p w:rsidR="003E12A7" w:rsidRPr="00C8160B" w:rsidRDefault="003E12A7" w:rsidP="003F577A">
            <w:pPr>
              <w:ind w:hanging="2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№ телефона)</w:t>
            </w:r>
          </w:p>
        </w:tc>
        <w:tc>
          <w:tcPr>
            <w:tcW w:w="1364" w:type="dxa"/>
          </w:tcPr>
          <w:p w:rsidR="003E12A7" w:rsidRPr="00C8160B" w:rsidRDefault="003E12A7" w:rsidP="003F577A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Кому доведено</w:t>
            </w:r>
          </w:p>
        </w:tc>
        <w:tc>
          <w:tcPr>
            <w:tcW w:w="2262" w:type="dxa"/>
          </w:tcPr>
          <w:p w:rsidR="003E12A7" w:rsidRPr="00C8160B" w:rsidRDefault="003E12A7" w:rsidP="003F577A">
            <w:pPr>
              <w:ind w:firstLine="2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Фамилия и роспись принявшего (передавшего) распоряжение (донесение)</w:t>
            </w:r>
          </w:p>
        </w:tc>
        <w:tc>
          <w:tcPr>
            <w:tcW w:w="993" w:type="dxa"/>
          </w:tcPr>
          <w:p w:rsidR="003E12A7" w:rsidRPr="00C8160B" w:rsidRDefault="003E12A7" w:rsidP="003F577A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3E12A7" w:rsidRPr="00C8160B" w:rsidTr="003F577A">
        <w:tc>
          <w:tcPr>
            <w:tcW w:w="153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4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F577A">
        <w:tc>
          <w:tcPr>
            <w:tcW w:w="153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4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F577A">
        <w:tc>
          <w:tcPr>
            <w:tcW w:w="153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4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F577A">
        <w:tc>
          <w:tcPr>
            <w:tcW w:w="153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4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F577A">
        <w:tc>
          <w:tcPr>
            <w:tcW w:w="153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4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F577A">
        <w:tc>
          <w:tcPr>
            <w:tcW w:w="153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4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2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E12A7" w:rsidRPr="00C8160B" w:rsidRDefault="003E12A7" w:rsidP="003E12A7">
      <w:pPr>
        <w:rPr>
          <w:rFonts w:ascii="Times New Roman" w:hAnsi="Times New Roman" w:cs="Times New Roman"/>
          <w:sz w:val="24"/>
          <w:szCs w:val="24"/>
        </w:rPr>
      </w:pPr>
    </w:p>
    <w:p w:rsidR="003E12A7" w:rsidRPr="00C8160B" w:rsidRDefault="003E12A7" w:rsidP="003E12A7">
      <w:pPr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b/>
          <w:bCs/>
          <w:sz w:val="24"/>
          <w:szCs w:val="24"/>
        </w:rPr>
        <w:t>Примечание:</w:t>
      </w:r>
      <w:r w:rsidRPr="00C8160B">
        <w:rPr>
          <w:rFonts w:ascii="Times New Roman" w:hAnsi="Times New Roman" w:cs="Times New Roman"/>
          <w:sz w:val="24"/>
          <w:szCs w:val="24"/>
        </w:rPr>
        <w:t xml:space="preserve"> журнал ведет дежурный стола справок администрации пункта временного размещения. </w:t>
      </w:r>
    </w:p>
    <w:p w:rsidR="003E12A7" w:rsidRPr="00C8160B" w:rsidRDefault="003E12A7" w:rsidP="003E12A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3E12A7" w:rsidRPr="00246FF1" w:rsidRDefault="003E12A7" w:rsidP="003E12A7">
      <w:pPr>
        <w:jc w:val="center"/>
        <w:rPr>
          <w:b/>
          <w:bCs/>
          <w:sz w:val="28"/>
        </w:rPr>
      </w:pPr>
    </w:p>
    <w:p w:rsidR="003E12A7" w:rsidRPr="00246FF1" w:rsidRDefault="003E12A7" w:rsidP="003E12A7">
      <w:pPr>
        <w:jc w:val="center"/>
        <w:rPr>
          <w:b/>
          <w:bCs/>
          <w:sz w:val="28"/>
        </w:rPr>
      </w:pPr>
    </w:p>
    <w:p w:rsidR="003E12A7" w:rsidRPr="00246FF1" w:rsidRDefault="003E12A7" w:rsidP="003E12A7">
      <w:pPr>
        <w:jc w:val="center"/>
        <w:rPr>
          <w:b/>
          <w:bCs/>
          <w:sz w:val="28"/>
        </w:rPr>
      </w:pPr>
    </w:p>
    <w:p w:rsidR="003E12A7" w:rsidRPr="00246FF1" w:rsidRDefault="003E12A7" w:rsidP="003E12A7">
      <w:pPr>
        <w:jc w:val="right"/>
        <w:rPr>
          <w:b/>
          <w:i/>
        </w:rPr>
      </w:pPr>
    </w:p>
    <w:p w:rsidR="003E12A7" w:rsidRPr="00246FF1" w:rsidRDefault="003E12A7" w:rsidP="003E12A7">
      <w:pPr>
        <w:jc w:val="right"/>
        <w:rPr>
          <w:b/>
          <w:i/>
        </w:rPr>
      </w:pPr>
    </w:p>
    <w:p w:rsidR="003E12A7" w:rsidRPr="00246FF1" w:rsidRDefault="003E12A7" w:rsidP="003E12A7">
      <w:pPr>
        <w:jc w:val="right"/>
        <w:rPr>
          <w:b/>
          <w:i/>
        </w:rPr>
      </w:pPr>
    </w:p>
    <w:p w:rsidR="003E12A7" w:rsidRDefault="003E12A7" w:rsidP="003E12A7">
      <w:pPr>
        <w:jc w:val="right"/>
        <w:rPr>
          <w:b/>
          <w:i/>
        </w:rPr>
      </w:pPr>
    </w:p>
    <w:p w:rsidR="00841B6C" w:rsidRPr="0011640E" w:rsidRDefault="00841B6C" w:rsidP="003E12A7">
      <w:pPr>
        <w:jc w:val="right"/>
        <w:rPr>
          <w:b/>
          <w:i/>
        </w:rPr>
      </w:pPr>
    </w:p>
    <w:p w:rsidR="003E12A7" w:rsidRPr="00D81784" w:rsidRDefault="003E12A7" w:rsidP="003E12A7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1784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Ведомость выдачи и сдачи имущества</w:t>
      </w:r>
      <w:r w:rsidR="00D81784">
        <w:rPr>
          <w:rFonts w:ascii="Times New Roman" w:hAnsi="Times New Roman" w:cs="Times New Roman"/>
          <w:b/>
          <w:bCs/>
          <w:sz w:val="28"/>
          <w:szCs w:val="28"/>
        </w:rPr>
        <w:t xml:space="preserve"> ПВР</w:t>
      </w:r>
    </w:p>
    <w:p w:rsidR="003E12A7" w:rsidRPr="00C8160B" w:rsidRDefault="003E12A7" w:rsidP="003E12A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166" w:type="pct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85"/>
        <w:gridCol w:w="1460"/>
        <w:gridCol w:w="1022"/>
        <w:gridCol w:w="1022"/>
        <w:gridCol w:w="1124"/>
        <w:gridCol w:w="1366"/>
        <w:gridCol w:w="1093"/>
        <w:gridCol w:w="1523"/>
        <w:gridCol w:w="986"/>
      </w:tblGrid>
      <w:tr w:rsidR="003E12A7" w:rsidRPr="00C8160B" w:rsidTr="00D81784">
        <w:tc>
          <w:tcPr>
            <w:tcW w:w="287" w:type="pct"/>
          </w:tcPr>
          <w:p w:rsidR="003E12A7" w:rsidRPr="00C8160B" w:rsidRDefault="003E12A7" w:rsidP="00D81784">
            <w:pPr>
              <w:ind w:left="-5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:rsidR="003E12A7" w:rsidRPr="00C8160B" w:rsidRDefault="003E12A7" w:rsidP="00D81784">
            <w:pPr>
              <w:ind w:left="-536" w:right="-271" w:firstLine="35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п/п</w:t>
            </w:r>
          </w:p>
        </w:tc>
        <w:tc>
          <w:tcPr>
            <w:tcW w:w="717" w:type="pct"/>
          </w:tcPr>
          <w:p w:rsidR="00D81784" w:rsidRDefault="003E12A7" w:rsidP="00D81784">
            <w:pPr>
              <w:ind w:firstLine="3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Наиме</w:t>
            </w:r>
          </w:p>
          <w:p w:rsidR="00D81784" w:rsidRDefault="003E12A7" w:rsidP="00D81784">
            <w:pPr>
              <w:ind w:firstLine="3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нование материаль</w:t>
            </w:r>
          </w:p>
          <w:p w:rsidR="003E12A7" w:rsidRPr="00C8160B" w:rsidRDefault="003E12A7" w:rsidP="00D81784">
            <w:pPr>
              <w:ind w:firstLine="3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ных средств</w:t>
            </w:r>
          </w:p>
        </w:tc>
        <w:tc>
          <w:tcPr>
            <w:tcW w:w="502" w:type="pct"/>
          </w:tcPr>
          <w:p w:rsidR="00D81784" w:rsidRDefault="003E12A7" w:rsidP="00D81784">
            <w:pPr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Коли</w:t>
            </w:r>
          </w:p>
          <w:p w:rsidR="003E12A7" w:rsidRPr="00C8160B" w:rsidRDefault="003E12A7" w:rsidP="00D81784">
            <w:pPr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чество (шт.)</w:t>
            </w:r>
          </w:p>
        </w:tc>
        <w:tc>
          <w:tcPr>
            <w:tcW w:w="502" w:type="pct"/>
          </w:tcPr>
          <w:p w:rsidR="003E12A7" w:rsidRPr="00C8160B" w:rsidRDefault="003E12A7" w:rsidP="00D81784">
            <w:pPr>
              <w:ind w:right="-107"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Ф.И.О. получившего</w:t>
            </w:r>
          </w:p>
        </w:tc>
        <w:tc>
          <w:tcPr>
            <w:tcW w:w="552" w:type="pct"/>
          </w:tcPr>
          <w:p w:rsidR="003E12A7" w:rsidRPr="00C8160B" w:rsidRDefault="003E12A7" w:rsidP="00D81784">
            <w:pPr>
              <w:ind w:left="-109" w:right="-149" w:firstLine="3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Дата выдачи</w:t>
            </w:r>
          </w:p>
          <w:p w:rsidR="00D81784" w:rsidRDefault="003E12A7" w:rsidP="00D81784">
            <w:pPr>
              <w:ind w:left="-109" w:right="-149" w:firstLine="3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подпись получив</w:t>
            </w:r>
          </w:p>
          <w:p w:rsidR="003E12A7" w:rsidRPr="00C8160B" w:rsidRDefault="003E12A7" w:rsidP="00D81784">
            <w:pPr>
              <w:ind w:left="-109" w:right="-149" w:firstLine="3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шего</w:t>
            </w:r>
          </w:p>
        </w:tc>
        <w:tc>
          <w:tcPr>
            <w:tcW w:w="671" w:type="pct"/>
          </w:tcPr>
          <w:p w:rsidR="003E12A7" w:rsidRPr="00C8160B" w:rsidRDefault="003E12A7" w:rsidP="00D81784">
            <w:pPr>
              <w:ind w:right="-98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Ф.И.О. ответственного лица о приеме имущества</w:t>
            </w:r>
          </w:p>
        </w:tc>
        <w:tc>
          <w:tcPr>
            <w:tcW w:w="537" w:type="pct"/>
          </w:tcPr>
          <w:p w:rsidR="003E12A7" w:rsidRPr="00C8160B" w:rsidRDefault="003E12A7" w:rsidP="00D81784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Количество (шт.)</w:t>
            </w:r>
          </w:p>
        </w:tc>
        <w:tc>
          <w:tcPr>
            <w:tcW w:w="748" w:type="pct"/>
          </w:tcPr>
          <w:p w:rsidR="003E12A7" w:rsidRPr="00C8160B" w:rsidRDefault="003E12A7" w:rsidP="00D81784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Дата приема</w:t>
            </w:r>
            <w:r w:rsidR="00D8178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81784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 xml:space="preserve">одпись ответственного лица </w:t>
            </w:r>
          </w:p>
        </w:tc>
        <w:tc>
          <w:tcPr>
            <w:tcW w:w="484" w:type="pct"/>
          </w:tcPr>
          <w:p w:rsidR="003E12A7" w:rsidRPr="00C8160B" w:rsidRDefault="003E12A7" w:rsidP="00D81784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3E12A7" w:rsidRPr="00C8160B" w:rsidTr="00D81784">
        <w:tc>
          <w:tcPr>
            <w:tcW w:w="287" w:type="pct"/>
          </w:tcPr>
          <w:p w:rsidR="003E12A7" w:rsidRPr="00C8160B" w:rsidRDefault="003E12A7" w:rsidP="00D81784">
            <w:pPr>
              <w:ind w:left="-5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71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7" w:type="pct"/>
          </w:tcPr>
          <w:p w:rsidR="003E12A7" w:rsidRPr="00C8160B" w:rsidRDefault="003E12A7" w:rsidP="00D81784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8" w:type="pct"/>
          </w:tcPr>
          <w:p w:rsidR="003E12A7" w:rsidRPr="00C8160B" w:rsidRDefault="003E12A7" w:rsidP="00D81784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4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D81784">
        <w:tc>
          <w:tcPr>
            <w:tcW w:w="287" w:type="pct"/>
          </w:tcPr>
          <w:p w:rsidR="003E12A7" w:rsidRPr="00C8160B" w:rsidRDefault="003E12A7" w:rsidP="00D81784">
            <w:pPr>
              <w:ind w:left="-5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71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7" w:type="pct"/>
          </w:tcPr>
          <w:p w:rsidR="003E12A7" w:rsidRPr="00C8160B" w:rsidRDefault="003E12A7" w:rsidP="00D81784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8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4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D81784">
        <w:tc>
          <w:tcPr>
            <w:tcW w:w="287" w:type="pct"/>
          </w:tcPr>
          <w:p w:rsidR="003E12A7" w:rsidRPr="00C8160B" w:rsidRDefault="003E12A7" w:rsidP="00D81784">
            <w:pPr>
              <w:ind w:left="-5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71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7" w:type="pct"/>
          </w:tcPr>
          <w:p w:rsidR="003E12A7" w:rsidRPr="00C8160B" w:rsidRDefault="003E12A7" w:rsidP="00D81784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8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4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D81784">
        <w:tc>
          <w:tcPr>
            <w:tcW w:w="287" w:type="pct"/>
          </w:tcPr>
          <w:p w:rsidR="003E12A7" w:rsidRPr="00C8160B" w:rsidRDefault="003E12A7" w:rsidP="00D81784">
            <w:pPr>
              <w:ind w:left="-53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52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71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7" w:type="pct"/>
          </w:tcPr>
          <w:p w:rsidR="003E12A7" w:rsidRPr="00C8160B" w:rsidRDefault="003E12A7" w:rsidP="00D81784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48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4" w:type="pct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E12A7" w:rsidRPr="00C8160B" w:rsidRDefault="003E12A7" w:rsidP="003E12A7">
      <w:pPr>
        <w:rPr>
          <w:rFonts w:ascii="Times New Roman" w:hAnsi="Times New Roman" w:cs="Times New Roman"/>
          <w:b/>
          <w:sz w:val="24"/>
          <w:szCs w:val="24"/>
        </w:rPr>
      </w:pPr>
    </w:p>
    <w:p w:rsidR="00C90783" w:rsidRDefault="00C90783" w:rsidP="003E12A7">
      <w:pPr>
        <w:jc w:val="center"/>
        <w:rPr>
          <w:b/>
          <w:i/>
        </w:rPr>
      </w:pPr>
    </w:p>
    <w:p w:rsidR="00C90783" w:rsidRDefault="00C90783" w:rsidP="003E12A7">
      <w:pPr>
        <w:jc w:val="center"/>
        <w:rPr>
          <w:b/>
          <w:i/>
        </w:rPr>
      </w:pPr>
    </w:p>
    <w:p w:rsidR="00C90783" w:rsidRDefault="00C90783" w:rsidP="003E12A7">
      <w:pPr>
        <w:jc w:val="center"/>
        <w:rPr>
          <w:b/>
          <w:i/>
        </w:rPr>
      </w:pPr>
    </w:p>
    <w:p w:rsidR="00C90783" w:rsidRDefault="00C90783" w:rsidP="003E12A7">
      <w:pPr>
        <w:jc w:val="center"/>
        <w:rPr>
          <w:b/>
          <w:i/>
        </w:rPr>
      </w:pPr>
    </w:p>
    <w:p w:rsidR="003E12A7" w:rsidRPr="00C8160B" w:rsidRDefault="003E12A7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8160B">
        <w:rPr>
          <w:rFonts w:ascii="Times New Roman" w:hAnsi="Times New Roman" w:cs="Times New Roman"/>
          <w:b/>
          <w:sz w:val="28"/>
          <w:szCs w:val="28"/>
        </w:rPr>
        <w:t xml:space="preserve"> ПРОПУСК ДЛЯ ПРОХОЖДЕНИЯ В ПВР </w:t>
      </w:r>
    </w:p>
    <w:p w:rsidR="003E12A7" w:rsidRPr="00C90783" w:rsidRDefault="00C90783" w:rsidP="003E12A7">
      <w:pPr>
        <w:pStyle w:val="af0"/>
        <w:rPr>
          <w:b w:val="0"/>
          <w:szCs w:val="28"/>
        </w:rPr>
      </w:pPr>
      <w:r>
        <w:rPr>
          <w:szCs w:val="28"/>
        </w:rPr>
        <w:t xml:space="preserve">_______________________________ </w:t>
      </w:r>
      <w:r w:rsidRPr="00C90783">
        <w:rPr>
          <w:b w:val="0"/>
          <w:szCs w:val="28"/>
        </w:rPr>
        <w:t>(наименование, адрес)</w:t>
      </w:r>
    </w:p>
    <w:p w:rsidR="003E12A7" w:rsidRPr="00C8160B" w:rsidRDefault="003E12A7" w:rsidP="003E12A7">
      <w:pPr>
        <w:ind w:left="284"/>
        <w:rPr>
          <w:rFonts w:ascii="Times New Roman" w:hAnsi="Times New Roman" w:cs="Times New Roman"/>
          <w:b/>
          <w:sz w:val="28"/>
          <w:szCs w:val="28"/>
        </w:rPr>
      </w:pPr>
    </w:p>
    <w:p w:rsidR="003E12A7" w:rsidRPr="00C8160B" w:rsidRDefault="003E12A7" w:rsidP="00C90783">
      <w:pPr>
        <w:ind w:left="284" w:firstLine="0"/>
        <w:rPr>
          <w:rFonts w:ascii="Times New Roman" w:hAnsi="Times New Roman" w:cs="Times New Roman"/>
          <w:sz w:val="28"/>
          <w:szCs w:val="28"/>
        </w:rPr>
      </w:pPr>
      <w:r w:rsidRPr="00C8160B">
        <w:rPr>
          <w:rFonts w:ascii="Times New Roman" w:hAnsi="Times New Roman" w:cs="Times New Roman"/>
          <w:sz w:val="28"/>
          <w:szCs w:val="28"/>
        </w:rPr>
        <w:t xml:space="preserve">Фамилия  ___________________________________________  </w:t>
      </w:r>
    </w:p>
    <w:p w:rsidR="003E12A7" w:rsidRPr="00C8160B" w:rsidRDefault="003E12A7" w:rsidP="00C90783">
      <w:pPr>
        <w:ind w:left="284" w:firstLine="0"/>
        <w:rPr>
          <w:rFonts w:ascii="Times New Roman" w:hAnsi="Times New Roman" w:cs="Times New Roman"/>
          <w:sz w:val="28"/>
          <w:szCs w:val="28"/>
        </w:rPr>
      </w:pPr>
      <w:r w:rsidRPr="00C8160B">
        <w:rPr>
          <w:rFonts w:ascii="Times New Roman" w:hAnsi="Times New Roman" w:cs="Times New Roman"/>
          <w:sz w:val="28"/>
          <w:szCs w:val="28"/>
        </w:rPr>
        <w:t>Имя  _______________________________________________</w:t>
      </w:r>
    </w:p>
    <w:p w:rsidR="003E12A7" w:rsidRPr="00C8160B" w:rsidRDefault="003E12A7" w:rsidP="00C90783">
      <w:pPr>
        <w:ind w:left="284" w:firstLine="0"/>
        <w:rPr>
          <w:rFonts w:ascii="Times New Roman" w:hAnsi="Times New Roman" w:cs="Times New Roman"/>
          <w:sz w:val="28"/>
          <w:szCs w:val="28"/>
        </w:rPr>
      </w:pPr>
      <w:r w:rsidRPr="00C8160B">
        <w:rPr>
          <w:rFonts w:ascii="Times New Roman" w:hAnsi="Times New Roman" w:cs="Times New Roman"/>
          <w:sz w:val="28"/>
          <w:szCs w:val="28"/>
        </w:rPr>
        <w:t>Отчество ___________________________________________</w:t>
      </w:r>
    </w:p>
    <w:p w:rsidR="003E12A7" w:rsidRPr="00C8160B" w:rsidRDefault="003E12A7" w:rsidP="00C90783">
      <w:pPr>
        <w:ind w:left="284" w:firstLine="0"/>
        <w:rPr>
          <w:rFonts w:ascii="Times New Roman" w:hAnsi="Times New Roman" w:cs="Times New Roman"/>
          <w:sz w:val="28"/>
          <w:szCs w:val="28"/>
        </w:rPr>
      </w:pPr>
      <w:r w:rsidRPr="00C8160B">
        <w:rPr>
          <w:rFonts w:ascii="Times New Roman" w:hAnsi="Times New Roman" w:cs="Times New Roman"/>
          <w:sz w:val="28"/>
          <w:szCs w:val="28"/>
        </w:rPr>
        <w:t>Паспорт серия ___________ №_________________________</w:t>
      </w:r>
    </w:p>
    <w:p w:rsidR="003E12A7" w:rsidRPr="00C8160B" w:rsidRDefault="003E12A7" w:rsidP="00C90783">
      <w:pPr>
        <w:ind w:left="284" w:firstLine="0"/>
        <w:rPr>
          <w:rFonts w:ascii="Times New Roman" w:hAnsi="Times New Roman" w:cs="Times New Roman"/>
          <w:sz w:val="28"/>
          <w:szCs w:val="28"/>
        </w:rPr>
      </w:pPr>
      <w:r w:rsidRPr="00C8160B">
        <w:rPr>
          <w:rFonts w:ascii="Times New Roman" w:hAnsi="Times New Roman" w:cs="Times New Roman"/>
          <w:sz w:val="28"/>
          <w:szCs w:val="28"/>
        </w:rPr>
        <w:t>Действительно с ___________ по _______________ 20____г.</w:t>
      </w:r>
    </w:p>
    <w:p w:rsidR="003E12A7" w:rsidRPr="00C8160B" w:rsidRDefault="003E12A7" w:rsidP="003E12A7">
      <w:pPr>
        <w:ind w:left="284"/>
        <w:rPr>
          <w:rFonts w:ascii="Times New Roman" w:hAnsi="Times New Roman" w:cs="Times New Roman"/>
          <w:sz w:val="28"/>
          <w:szCs w:val="28"/>
        </w:rPr>
      </w:pPr>
    </w:p>
    <w:p w:rsidR="003E12A7" w:rsidRPr="00C8160B" w:rsidRDefault="003E12A7" w:rsidP="003E12A7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C8160B">
        <w:rPr>
          <w:rFonts w:ascii="Times New Roman" w:hAnsi="Times New Roman" w:cs="Times New Roman"/>
          <w:sz w:val="28"/>
          <w:szCs w:val="28"/>
        </w:rPr>
        <w:t xml:space="preserve">  м.п.   </w:t>
      </w:r>
    </w:p>
    <w:p w:rsidR="003E12A7" w:rsidRPr="00C8160B" w:rsidRDefault="003E12A7" w:rsidP="00C90783">
      <w:pPr>
        <w:pStyle w:val="a5"/>
        <w:jc w:val="left"/>
        <w:rPr>
          <w:rFonts w:ascii="Times New Roman" w:hAnsi="Times New Roman" w:cs="Times New Roman"/>
        </w:rPr>
      </w:pPr>
      <w:r w:rsidRPr="00C8160B">
        <w:rPr>
          <w:rFonts w:ascii="Times New Roman" w:hAnsi="Times New Roman" w:cs="Times New Roman"/>
          <w:noProof/>
        </w:rPr>
        <w:t xml:space="preserve">Начальник </w:t>
      </w:r>
      <w:r w:rsidR="00C90783">
        <w:rPr>
          <w:rFonts w:ascii="Times New Roman" w:hAnsi="Times New Roman" w:cs="Times New Roman"/>
          <w:noProof/>
        </w:rPr>
        <w:t xml:space="preserve">ПВР                 </w:t>
      </w:r>
      <w:r w:rsidRPr="00C8160B">
        <w:rPr>
          <w:rFonts w:ascii="Times New Roman" w:hAnsi="Times New Roman" w:cs="Times New Roman"/>
          <w:noProof/>
        </w:rPr>
        <w:t xml:space="preserve"> __________________________________</w:t>
      </w:r>
    </w:p>
    <w:p w:rsidR="003E12A7" w:rsidRPr="00C8160B" w:rsidRDefault="00C90783" w:rsidP="00C90783">
      <w:pPr>
        <w:pStyle w:val="a5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t xml:space="preserve">                                                       </w:t>
      </w:r>
      <w:r w:rsidR="003E12A7" w:rsidRPr="00C8160B">
        <w:rPr>
          <w:rFonts w:ascii="Times New Roman" w:hAnsi="Times New Roman" w:cs="Times New Roman"/>
          <w:noProof/>
        </w:rPr>
        <w:t>(подпись, ФИО, дата)</w:t>
      </w:r>
    </w:p>
    <w:p w:rsidR="003E12A7" w:rsidRPr="00246FF1" w:rsidRDefault="003E12A7" w:rsidP="003E12A7">
      <w:pPr>
        <w:ind w:firstLine="709"/>
      </w:pPr>
    </w:p>
    <w:p w:rsidR="003E12A7" w:rsidRPr="00246FF1" w:rsidRDefault="003E12A7" w:rsidP="003E12A7"/>
    <w:p w:rsidR="00C90783" w:rsidRDefault="00C90783" w:rsidP="003E12A7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45E6A" w:rsidRDefault="003E12A7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078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На бланке</w:t>
      </w:r>
      <w:r w:rsidR="00A9562B">
        <w:rPr>
          <w:rFonts w:ascii="Times New Roman" w:hAnsi="Times New Roman" w:cs="Times New Roman"/>
          <w:b/>
          <w:sz w:val="28"/>
          <w:szCs w:val="28"/>
        </w:rPr>
        <w:t xml:space="preserve"> организации, на базе которой развернут ПВР</w:t>
      </w: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ПРАВКА</w:t>
      </w: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45E6A" w:rsidRDefault="00645E6A" w:rsidP="00645E6A">
      <w:pPr>
        <w:rPr>
          <w:rFonts w:ascii="Times New Roman" w:hAnsi="Times New Roman" w:cs="Times New Roman"/>
          <w:sz w:val="28"/>
          <w:szCs w:val="28"/>
        </w:rPr>
      </w:pPr>
      <w:r w:rsidRPr="00645E6A">
        <w:rPr>
          <w:rFonts w:ascii="Times New Roman" w:hAnsi="Times New Roman" w:cs="Times New Roman"/>
          <w:sz w:val="28"/>
          <w:szCs w:val="28"/>
        </w:rPr>
        <w:t>__________________ (ФИО)</w:t>
      </w:r>
      <w:r>
        <w:rPr>
          <w:rFonts w:ascii="Times New Roman" w:hAnsi="Times New Roman" w:cs="Times New Roman"/>
          <w:sz w:val="28"/>
          <w:szCs w:val="28"/>
        </w:rPr>
        <w:t xml:space="preserve"> находился на ПВР, расположенному  по адресу __________________   с ____ по ____ 2____ г. </w:t>
      </w:r>
    </w:p>
    <w:p w:rsidR="00645E6A" w:rsidRDefault="00645E6A" w:rsidP="00645E6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(дата)</w:t>
      </w:r>
    </w:p>
    <w:p w:rsidR="00645E6A" w:rsidRDefault="00645E6A" w:rsidP="00645E6A">
      <w:pPr>
        <w:rPr>
          <w:rFonts w:ascii="Times New Roman" w:hAnsi="Times New Roman" w:cs="Times New Roman"/>
          <w:sz w:val="28"/>
          <w:szCs w:val="28"/>
        </w:rPr>
      </w:pPr>
    </w:p>
    <w:p w:rsidR="00645E6A" w:rsidRPr="00645E6A" w:rsidRDefault="00645E6A" w:rsidP="00645E6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чать (начальника ПВР или организации, на базе которой развернут ПВР)</w:t>
      </w: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45E6A" w:rsidRDefault="00645E6A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E12A7" w:rsidRPr="00C90783" w:rsidRDefault="003E12A7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0783">
        <w:rPr>
          <w:rFonts w:ascii="Times New Roman" w:hAnsi="Times New Roman" w:cs="Times New Roman"/>
          <w:b/>
          <w:sz w:val="28"/>
          <w:szCs w:val="28"/>
        </w:rPr>
        <w:lastRenderedPageBreak/>
        <w:t>Телефонный справочник</w:t>
      </w:r>
    </w:p>
    <w:p w:rsidR="003E12A7" w:rsidRPr="00C90783" w:rsidRDefault="003E12A7" w:rsidP="003E12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0783">
        <w:rPr>
          <w:rFonts w:ascii="Times New Roman" w:hAnsi="Times New Roman" w:cs="Times New Roman"/>
          <w:b/>
          <w:sz w:val="28"/>
          <w:szCs w:val="28"/>
        </w:rPr>
        <w:t>пункта временного размещения</w:t>
      </w:r>
    </w:p>
    <w:p w:rsidR="003E12A7" w:rsidRPr="00C8160B" w:rsidRDefault="003E12A7" w:rsidP="003E12A7">
      <w:pPr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48"/>
        <w:gridCol w:w="3780"/>
        <w:gridCol w:w="2699"/>
        <w:gridCol w:w="1336"/>
        <w:gridCol w:w="1183"/>
      </w:tblGrid>
      <w:tr w:rsidR="003E12A7" w:rsidRPr="00C8160B" w:rsidTr="003E12A7">
        <w:trPr>
          <w:tblHeader/>
        </w:trPr>
        <w:tc>
          <w:tcPr>
            <w:tcW w:w="648" w:type="dxa"/>
            <w:vMerge w:val="restart"/>
            <w:vAlign w:val="center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3780" w:type="dxa"/>
            <w:vMerge w:val="restart"/>
            <w:vAlign w:val="center"/>
          </w:tcPr>
          <w:p w:rsidR="003E12A7" w:rsidRPr="00C8160B" w:rsidRDefault="003E12A7" w:rsidP="00C90783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 xml:space="preserve">Должность </w:t>
            </w:r>
          </w:p>
        </w:tc>
        <w:tc>
          <w:tcPr>
            <w:tcW w:w="2699" w:type="dxa"/>
            <w:vMerge w:val="restart"/>
            <w:vAlign w:val="center"/>
          </w:tcPr>
          <w:p w:rsidR="003E12A7" w:rsidRPr="00C8160B" w:rsidRDefault="003E12A7" w:rsidP="00C90783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Ф.И.О.</w:t>
            </w:r>
          </w:p>
        </w:tc>
        <w:tc>
          <w:tcPr>
            <w:tcW w:w="2443" w:type="dxa"/>
            <w:gridSpan w:val="2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</w:tr>
      <w:tr w:rsidR="003E12A7" w:rsidRPr="00C8160B" w:rsidTr="003E12A7">
        <w:trPr>
          <w:tblHeader/>
        </w:trPr>
        <w:tc>
          <w:tcPr>
            <w:tcW w:w="648" w:type="dxa"/>
            <w:vMerge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80" w:type="dxa"/>
            <w:vMerge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9" w:type="dxa"/>
            <w:vMerge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C90783">
            <w:pPr>
              <w:ind w:hanging="3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служ</w:t>
            </w:r>
            <w:r w:rsidR="00C90783">
              <w:rPr>
                <w:rFonts w:ascii="Times New Roman" w:hAnsi="Times New Roman" w:cs="Times New Roman"/>
                <w:sz w:val="24"/>
                <w:szCs w:val="24"/>
              </w:rPr>
              <w:t>ебный</w:t>
            </w:r>
          </w:p>
        </w:tc>
        <w:tc>
          <w:tcPr>
            <w:tcW w:w="1183" w:type="dxa"/>
          </w:tcPr>
          <w:p w:rsidR="003E12A7" w:rsidRPr="00C8160B" w:rsidRDefault="00C90783" w:rsidP="00C8160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товый</w:t>
            </w: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 xml:space="preserve">Председатель КЧС и ОПБ муниципального образования 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Орган, уполномоченный на решение задач ГОЧС муниципального образования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Председатель эвакуационной комиссии муниципального образования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Начальник ПВР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Зам. начальника ПВР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 xml:space="preserve">Группа регистрации и учета населения 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Группа размещения пострадавшего населения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Пост ООП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Стол справок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Медпункт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Комната матери и ребенка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 xml:space="preserve">Комната психологического обеспечения 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 xml:space="preserve">Пункт сбора 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E12A7" w:rsidRPr="00C8160B" w:rsidTr="003E12A7">
        <w:tc>
          <w:tcPr>
            <w:tcW w:w="648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80" w:type="dxa"/>
          </w:tcPr>
          <w:p w:rsidR="003E12A7" w:rsidRPr="00C8160B" w:rsidRDefault="003E12A7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160B">
              <w:rPr>
                <w:rFonts w:ascii="Times New Roman" w:hAnsi="Times New Roman" w:cs="Times New Roman"/>
                <w:sz w:val="24"/>
                <w:szCs w:val="24"/>
              </w:rPr>
              <w:t>Пункт посадки эвакуируемого населения на транспорт</w:t>
            </w:r>
          </w:p>
        </w:tc>
        <w:tc>
          <w:tcPr>
            <w:tcW w:w="2699" w:type="dxa"/>
          </w:tcPr>
          <w:p w:rsidR="003E12A7" w:rsidRPr="00C8160B" w:rsidRDefault="003E12A7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3E12A7" w:rsidRPr="00C8160B" w:rsidRDefault="003E12A7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0783" w:rsidRPr="00C8160B" w:rsidTr="003E12A7">
        <w:tc>
          <w:tcPr>
            <w:tcW w:w="648" w:type="dxa"/>
          </w:tcPr>
          <w:p w:rsidR="00C90783" w:rsidRPr="00C8160B" w:rsidRDefault="00C90783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80" w:type="dxa"/>
          </w:tcPr>
          <w:p w:rsidR="00C90783" w:rsidRPr="00C8160B" w:rsidRDefault="00C90783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т.д.</w:t>
            </w:r>
          </w:p>
        </w:tc>
        <w:tc>
          <w:tcPr>
            <w:tcW w:w="2699" w:type="dxa"/>
          </w:tcPr>
          <w:p w:rsidR="00C90783" w:rsidRPr="00C8160B" w:rsidRDefault="00C90783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C90783" w:rsidRPr="00C8160B" w:rsidRDefault="00C90783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C90783" w:rsidRPr="00C8160B" w:rsidRDefault="00C90783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0783" w:rsidRPr="00C8160B" w:rsidTr="003E12A7">
        <w:tc>
          <w:tcPr>
            <w:tcW w:w="648" w:type="dxa"/>
          </w:tcPr>
          <w:p w:rsidR="00C90783" w:rsidRPr="00C8160B" w:rsidRDefault="00C90783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80" w:type="dxa"/>
          </w:tcPr>
          <w:p w:rsidR="00C90783" w:rsidRPr="00C8160B" w:rsidRDefault="00C90783" w:rsidP="00C90783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9" w:type="dxa"/>
          </w:tcPr>
          <w:p w:rsidR="00C90783" w:rsidRPr="00C8160B" w:rsidRDefault="00C90783" w:rsidP="003E12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</w:tcPr>
          <w:p w:rsidR="00C90783" w:rsidRPr="00C8160B" w:rsidRDefault="00C90783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83" w:type="dxa"/>
          </w:tcPr>
          <w:p w:rsidR="00C90783" w:rsidRPr="00C8160B" w:rsidRDefault="00C90783" w:rsidP="003E12A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E12A7" w:rsidRPr="00C8160B" w:rsidRDefault="003E12A7" w:rsidP="003E12A7">
      <w:pPr>
        <w:pStyle w:val="af0"/>
        <w:rPr>
          <w:bCs/>
          <w:sz w:val="24"/>
          <w:szCs w:val="24"/>
        </w:rPr>
      </w:pPr>
    </w:p>
    <w:p w:rsidR="003E12A7" w:rsidRPr="00C8160B" w:rsidRDefault="003E12A7" w:rsidP="003E12A7">
      <w:pPr>
        <w:pStyle w:val="af0"/>
        <w:rPr>
          <w:bCs/>
          <w:sz w:val="24"/>
          <w:szCs w:val="24"/>
        </w:rPr>
      </w:pPr>
    </w:p>
    <w:p w:rsidR="003E12A7" w:rsidRPr="00C8160B" w:rsidRDefault="003E12A7" w:rsidP="003E12A7">
      <w:pPr>
        <w:spacing w:after="12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E12A7" w:rsidRDefault="003E12A7" w:rsidP="003E12A7">
      <w:pPr>
        <w:spacing w:after="120"/>
        <w:jc w:val="center"/>
        <w:rPr>
          <w:b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841B6C" w:rsidRDefault="00841B6C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841B6C" w:rsidRDefault="00841B6C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90783" w:rsidRDefault="00C90783" w:rsidP="00C8160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C8160B" w:rsidRPr="00C90783" w:rsidRDefault="00C8160B" w:rsidP="00C8160B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0783">
        <w:rPr>
          <w:rFonts w:ascii="Times New Roman" w:hAnsi="Times New Roman" w:cs="Times New Roman"/>
          <w:b/>
          <w:sz w:val="28"/>
          <w:szCs w:val="28"/>
        </w:rPr>
        <w:lastRenderedPageBreak/>
        <w:t>Обязательство</w:t>
      </w:r>
    </w:p>
    <w:p w:rsidR="00C8160B" w:rsidRPr="00C90783" w:rsidRDefault="00C8160B" w:rsidP="00C8160B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0783">
        <w:rPr>
          <w:rFonts w:ascii="Times New Roman" w:hAnsi="Times New Roman" w:cs="Times New Roman"/>
          <w:b/>
          <w:sz w:val="28"/>
          <w:szCs w:val="28"/>
        </w:rPr>
        <w:t>по соблюдению установленных правил размещения</w:t>
      </w:r>
    </w:p>
    <w:p w:rsidR="00C8160B" w:rsidRPr="00C90783" w:rsidRDefault="00C8160B" w:rsidP="00C8160B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90783">
        <w:rPr>
          <w:rFonts w:ascii="Times New Roman" w:hAnsi="Times New Roman" w:cs="Times New Roman"/>
          <w:b/>
          <w:sz w:val="28"/>
          <w:szCs w:val="28"/>
        </w:rPr>
        <w:t>в ПВР граждан, пострадавших в ЧС</w:t>
      </w:r>
    </w:p>
    <w:p w:rsidR="00C8160B" w:rsidRPr="00C90783" w:rsidRDefault="00C8160B" w:rsidP="00C8160B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1. Я _______________________________________________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                          (Фамилия, имя, отчество)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и члены моей семьи: ________________________________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(</w:t>
      </w:r>
      <w:r w:rsidR="00C90783">
        <w:rPr>
          <w:rFonts w:ascii="Times New Roman" w:hAnsi="Times New Roman" w:cs="Times New Roman"/>
          <w:sz w:val="24"/>
          <w:szCs w:val="24"/>
        </w:rPr>
        <w:t>с</w:t>
      </w:r>
      <w:r w:rsidRPr="00C8160B">
        <w:rPr>
          <w:rFonts w:ascii="Times New Roman" w:hAnsi="Times New Roman" w:cs="Times New Roman"/>
          <w:sz w:val="24"/>
          <w:szCs w:val="24"/>
        </w:rPr>
        <w:t>тепень родства. Фамилия, имя и отчество члена семьи)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в  период   размещения   в  ПВР  N ___________,   находящегося  по  адресу: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обязуюсь:</w:t>
      </w:r>
    </w:p>
    <w:p w:rsidR="00C8160B" w:rsidRPr="00C8160B" w:rsidRDefault="00C8160B" w:rsidP="00C90783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соблюдать Правила внутреннего распорядка пункта временного размещения</w:t>
      </w:r>
      <w:r w:rsidR="00C90783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пострадавшего в  ЧС  населения  (далее - ПВР) и обязанности граждан,</w:t>
      </w:r>
      <w:r w:rsidR="00C90783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находящихся в нем, установленные его администрацией;</w:t>
      </w:r>
    </w:p>
    <w:p w:rsidR="00C8160B" w:rsidRPr="00C8160B" w:rsidRDefault="00C8160B" w:rsidP="00206CB2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предоставлять  необходимую  информацию и документы должностным лицам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администрации  ПВР  для организации регистрации и учета прибывающих в пункт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граждан и ведения адресно-справочной работы;</w:t>
      </w:r>
    </w:p>
    <w:p w:rsidR="00C8160B" w:rsidRPr="00C8160B" w:rsidRDefault="00C8160B" w:rsidP="00206CB2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соблюдать в ПВР общественный порядок;</w:t>
      </w:r>
    </w:p>
    <w:p w:rsidR="00C8160B" w:rsidRPr="00C8160B" w:rsidRDefault="00C8160B" w:rsidP="00206CB2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бережно  относиться  к  помещениям,  имуществу  и оборудованию  ПВР,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поддерживать в здании пункта необходимые санитарные нормы, правила пожарной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безопасности;</w:t>
      </w:r>
    </w:p>
    <w:p w:rsidR="00C8160B" w:rsidRPr="00C8160B" w:rsidRDefault="00C8160B" w:rsidP="00206CB2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в  случае нанесения мною или членами моей семьи пункту материального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ущерба  (порча  помещений,  а  также  мебели,  постельных  принадлежностей,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имущества,   инвентаря,   оборудования   и   т.д.   ПВР  или  их   хищение)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компенсировать его из личных средств;</w:t>
      </w:r>
    </w:p>
    <w:p w:rsidR="00C8160B" w:rsidRPr="00C8160B" w:rsidRDefault="00C8160B" w:rsidP="00C90783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по  окончании  функционирования  ПВР  выбыть  из  пункта  в  сроки,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определенные его администрацией.</w:t>
      </w:r>
    </w:p>
    <w:p w:rsidR="00C8160B" w:rsidRPr="00C8160B" w:rsidRDefault="00C8160B" w:rsidP="00C90783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2.  Я и члены моей семьи ознакомлены с Правилами внутреннего распорядка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ПВР населения и обязанностями граждан, находящихся в нем,  и  предупреждены</w:t>
      </w:r>
      <w:r w:rsidR="00206CB2">
        <w:rPr>
          <w:rFonts w:ascii="Times New Roman" w:hAnsi="Times New Roman" w:cs="Times New Roman"/>
          <w:sz w:val="24"/>
          <w:szCs w:val="24"/>
        </w:rPr>
        <w:t xml:space="preserve"> </w:t>
      </w:r>
      <w:r w:rsidRPr="00C8160B">
        <w:rPr>
          <w:rFonts w:ascii="Times New Roman" w:hAnsi="Times New Roman" w:cs="Times New Roman"/>
          <w:sz w:val="24"/>
          <w:szCs w:val="24"/>
        </w:rPr>
        <w:t>об ответственности за нарушение указанных правил.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3. </w:t>
      </w:r>
      <w:r w:rsidR="00206CB2">
        <w:rPr>
          <w:rFonts w:ascii="Times New Roman" w:hAnsi="Times New Roman" w:cs="Times New Roman"/>
          <w:sz w:val="24"/>
          <w:szCs w:val="24"/>
        </w:rPr>
        <w:t>К</w:t>
      </w:r>
      <w:r w:rsidRPr="00C8160B">
        <w:rPr>
          <w:rFonts w:ascii="Times New Roman" w:hAnsi="Times New Roman" w:cs="Times New Roman"/>
          <w:sz w:val="24"/>
          <w:szCs w:val="24"/>
        </w:rPr>
        <w:t>онтактная информация: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   - сотовый телефон ______________________________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   - рабочий телефон ______________________________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 xml:space="preserve">    - телефон и адрес проживания моих родственников 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</w:t>
      </w: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C8160B" w:rsidRPr="00C8160B" w:rsidRDefault="00C8160B" w:rsidP="00C8160B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C8160B">
        <w:rPr>
          <w:rFonts w:ascii="Times New Roman" w:hAnsi="Times New Roman" w:cs="Times New Roman"/>
          <w:sz w:val="24"/>
          <w:szCs w:val="24"/>
        </w:rPr>
        <w:t>Дата ____________________             Подпись _________________</w:t>
      </w:r>
    </w:p>
    <w:p w:rsidR="003E12A7" w:rsidRPr="00C8160B" w:rsidRDefault="003E12A7" w:rsidP="003E12A7">
      <w:pPr>
        <w:spacing w:after="12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E12A7" w:rsidRPr="00C8160B" w:rsidRDefault="003E12A7" w:rsidP="003E12A7">
      <w:pPr>
        <w:spacing w:after="12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E12A7" w:rsidRDefault="003E12A7" w:rsidP="003E12A7">
      <w:pPr>
        <w:spacing w:after="120"/>
        <w:rPr>
          <w:b/>
        </w:rPr>
      </w:pPr>
    </w:p>
    <w:p w:rsidR="003E12A7" w:rsidRDefault="003E12A7" w:rsidP="003E12A7">
      <w:pPr>
        <w:spacing w:after="120"/>
        <w:jc w:val="center"/>
        <w:rPr>
          <w:b/>
        </w:rPr>
      </w:pPr>
    </w:p>
    <w:p w:rsidR="00C8160B" w:rsidRDefault="00C8160B" w:rsidP="003E12A7">
      <w:pPr>
        <w:spacing w:after="120"/>
        <w:jc w:val="center"/>
        <w:rPr>
          <w:b/>
        </w:rPr>
      </w:pPr>
    </w:p>
    <w:p w:rsidR="00C8160B" w:rsidRDefault="00C8160B" w:rsidP="003E12A7">
      <w:pPr>
        <w:spacing w:after="120"/>
        <w:jc w:val="center"/>
        <w:rPr>
          <w:b/>
        </w:rPr>
      </w:pPr>
    </w:p>
    <w:p w:rsidR="00C8160B" w:rsidRDefault="00C8160B" w:rsidP="003E12A7">
      <w:pPr>
        <w:spacing w:after="120"/>
        <w:jc w:val="center"/>
        <w:rPr>
          <w:b/>
        </w:rPr>
      </w:pPr>
    </w:p>
    <w:p w:rsidR="00C8160B" w:rsidRDefault="00C8160B" w:rsidP="003E12A7">
      <w:pPr>
        <w:spacing w:after="120"/>
        <w:jc w:val="center"/>
        <w:rPr>
          <w:b/>
        </w:rPr>
      </w:pPr>
    </w:p>
    <w:p w:rsidR="00773BCA" w:rsidRDefault="00773BCA" w:rsidP="003E12A7">
      <w:pPr>
        <w:spacing w:after="120"/>
        <w:jc w:val="center"/>
        <w:rPr>
          <w:b/>
        </w:rPr>
      </w:pPr>
    </w:p>
    <w:p w:rsidR="00006C3C" w:rsidRPr="00A40F58" w:rsidRDefault="00A40F58" w:rsidP="00A40F58">
      <w:pPr>
        <w:widowControl w:val="0"/>
        <w:autoSpaceDE w:val="0"/>
        <w:autoSpaceDN w:val="0"/>
        <w:adjustRightInd w:val="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A40F58">
        <w:rPr>
          <w:rFonts w:ascii="Times New Roman" w:hAnsi="Times New Roman"/>
          <w:b/>
          <w:sz w:val="28"/>
          <w:szCs w:val="28"/>
        </w:rPr>
        <w:lastRenderedPageBreak/>
        <w:t>Перечень д</w:t>
      </w:r>
      <w:r w:rsidR="00006C3C" w:rsidRPr="00A40F58">
        <w:rPr>
          <w:rFonts w:ascii="Times New Roman" w:hAnsi="Times New Roman"/>
          <w:b/>
          <w:sz w:val="28"/>
          <w:szCs w:val="28"/>
        </w:rPr>
        <w:t>окументы</w:t>
      </w:r>
      <w:r w:rsidRPr="00A40F58">
        <w:rPr>
          <w:rFonts w:ascii="Times New Roman" w:hAnsi="Times New Roman"/>
          <w:b/>
          <w:sz w:val="28"/>
          <w:szCs w:val="28"/>
        </w:rPr>
        <w:t xml:space="preserve"> ПВР</w:t>
      </w:r>
    </w:p>
    <w:p w:rsidR="00006C3C" w:rsidRPr="001C7EB8" w:rsidRDefault="00006C3C" w:rsidP="00006C3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0"/>
          <w:szCs w:val="20"/>
        </w:rPr>
      </w:pPr>
    </w:p>
    <w:p w:rsidR="00006C3C" w:rsidRDefault="00A40F58" w:rsidP="00006C3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1. </w:t>
      </w:r>
      <w:r w:rsidR="00006C3C" w:rsidRPr="00A40F58">
        <w:rPr>
          <w:rFonts w:ascii="Times New Roman" w:hAnsi="Times New Roman"/>
          <w:b/>
          <w:sz w:val="28"/>
          <w:szCs w:val="28"/>
        </w:rPr>
        <w:t>Документы начальника ПВР:</w:t>
      </w:r>
    </w:p>
    <w:p w:rsidR="00A40F58" w:rsidRDefault="009D338B" w:rsidP="00006C3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A40F58" w:rsidRPr="00A40F58">
        <w:rPr>
          <w:rFonts w:ascii="Times New Roman" w:hAnsi="Times New Roman"/>
          <w:sz w:val="28"/>
          <w:szCs w:val="28"/>
        </w:rPr>
        <w:t>остановление МО о создании ПВР</w:t>
      </w:r>
      <w:r>
        <w:rPr>
          <w:rFonts w:ascii="Times New Roman" w:hAnsi="Times New Roman"/>
          <w:sz w:val="28"/>
          <w:szCs w:val="28"/>
        </w:rPr>
        <w:t xml:space="preserve"> (копия)</w:t>
      </w:r>
      <w:r w:rsidR="00A40F58">
        <w:rPr>
          <w:rFonts w:ascii="Times New Roman" w:hAnsi="Times New Roman"/>
          <w:sz w:val="28"/>
          <w:szCs w:val="28"/>
        </w:rPr>
        <w:t>;</w:t>
      </w:r>
    </w:p>
    <w:p w:rsidR="009D338B" w:rsidRPr="00F24762" w:rsidRDefault="009D338B" w:rsidP="009D338B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приказ руководителя организации о создании ПВР;</w:t>
      </w:r>
    </w:p>
    <w:p w:rsidR="009D338B" w:rsidRPr="00F24762" w:rsidRDefault="009D338B" w:rsidP="009D338B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функциональные обязанности администрации ПВР;</w:t>
      </w:r>
    </w:p>
    <w:p w:rsidR="009D338B" w:rsidRDefault="009D338B" w:rsidP="009D338B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9D338B" w:rsidRDefault="009D338B" w:rsidP="009D338B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9D338B" w:rsidRPr="00F24762" w:rsidRDefault="009D338B" w:rsidP="009D338B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9D338B" w:rsidRPr="00F24762" w:rsidRDefault="009D338B" w:rsidP="009D338B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9D338B" w:rsidRDefault="009D338B" w:rsidP="009D338B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табель оснащения ПВР;</w:t>
      </w:r>
    </w:p>
    <w:p w:rsidR="00125300" w:rsidRPr="00FF3065" w:rsidRDefault="00125300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договор на оказание услуг временного размещения населения, пострадавшего в ЧС;</w:t>
      </w:r>
    </w:p>
    <w:p w:rsidR="009D338B" w:rsidRDefault="00D3357F" w:rsidP="009D338B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ан (схема)</w:t>
      </w:r>
      <w:r w:rsidR="0012530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азмещения ПВР;</w:t>
      </w:r>
    </w:p>
    <w:p w:rsidR="00006C3C" w:rsidRDefault="00705C83" w:rsidP="00D3357F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лефонный справочник;</w:t>
      </w:r>
    </w:p>
    <w:p w:rsidR="00705C83" w:rsidRPr="00705C83" w:rsidRDefault="00705C83" w:rsidP="00705C83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ж</w:t>
      </w:r>
      <w:r w:rsidRPr="00705C83">
        <w:rPr>
          <w:rFonts w:ascii="Times New Roman" w:hAnsi="Times New Roman" w:cs="Times New Roman"/>
          <w:b w:val="0"/>
          <w:sz w:val="28"/>
          <w:szCs w:val="28"/>
        </w:rPr>
        <w:t>урнал полученных и отданных распоряжений, донесений и докладов</w:t>
      </w:r>
    </w:p>
    <w:p w:rsidR="00705C83" w:rsidRDefault="00705C83" w:rsidP="00D740D2">
      <w:pPr>
        <w:pStyle w:val="1"/>
        <w:spacing w:before="0" w:after="0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705C83">
        <w:rPr>
          <w:rFonts w:ascii="Times New Roman" w:hAnsi="Times New Roman" w:cs="Times New Roman"/>
          <w:b w:val="0"/>
          <w:sz w:val="28"/>
          <w:szCs w:val="28"/>
        </w:rPr>
        <w:t>пункта временного размещения</w:t>
      </w:r>
      <w:r>
        <w:rPr>
          <w:rFonts w:ascii="Times New Roman" w:hAnsi="Times New Roman" w:cs="Times New Roman"/>
          <w:b w:val="0"/>
          <w:sz w:val="28"/>
          <w:szCs w:val="28"/>
        </w:rPr>
        <w:t>.</w:t>
      </w:r>
    </w:p>
    <w:p w:rsidR="00D740D2" w:rsidRPr="00F24762" w:rsidRDefault="00D740D2" w:rsidP="00D740D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журнал отзывов и предложений размещаемого в ПВР населения;</w:t>
      </w:r>
    </w:p>
    <w:p w:rsidR="00D740D2" w:rsidRDefault="00D740D2" w:rsidP="00D740D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анкета качества условий пребывания.</w:t>
      </w:r>
    </w:p>
    <w:p w:rsidR="00F576E2" w:rsidRDefault="00645E6A" w:rsidP="00D740D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ки (для дальнейшего заполнения).</w:t>
      </w:r>
    </w:p>
    <w:p w:rsidR="003F0287" w:rsidRPr="00FF3065" w:rsidRDefault="003F0287" w:rsidP="00D740D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AA4430" w:rsidRDefault="00AA4430" w:rsidP="00AA443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2. </w:t>
      </w:r>
      <w:r w:rsidRPr="00A40F58">
        <w:rPr>
          <w:rFonts w:ascii="Times New Roman" w:hAnsi="Times New Roman"/>
          <w:b/>
          <w:sz w:val="28"/>
          <w:szCs w:val="28"/>
        </w:rPr>
        <w:t xml:space="preserve">Документы </w:t>
      </w:r>
      <w:r>
        <w:rPr>
          <w:rFonts w:ascii="Times New Roman" w:hAnsi="Times New Roman"/>
          <w:b/>
          <w:sz w:val="28"/>
          <w:szCs w:val="28"/>
        </w:rPr>
        <w:t xml:space="preserve">заместителя </w:t>
      </w:r>
      <w:r w:rsidRPr="00A40F58">
        <w:rPr>
          <w:rFonts w:ascii="Times New Roman" w:hAnsi="Times New Roman"/>
          <w:b/>
          <w:sz w:val="28"/>
          <w:szCs w:val="28"/>
        </w:rPr>
        <w:t>начальника ПВР:</w:t>
      </w:r>
    </w:p>
    <w:p w:rsidR="00AA4430" w:rsidRPr="00F24762" w:rsidRDefault="00AA4430" w:rsidP="00AA443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приказ руководителя организации о создании ПВР;</w:t>
      </w:r>
    </w:p>
    <w:p w:rsidR="00AA4430" w:rsidRPr="00F24762" w:rsidRDefault="00AA4430" w:rsidP="00AA443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функциональные обязанности администрации ПВР;</w:t>
      </w:r>
    </w:p>
    <w:p w:rsidR="00AA4430" w:rsidRDefault="00AA4430" w:rsidP="00AA443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AA4430" w:rsidRDefault="00AA4430" w:rsidP="00AA443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AA4430" w:rsidRPr="00F24762" w:rsidRDefault="00AA4430" w:rsidP="00AA443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AA4430" w:rsidRPr="00F24762" w:rsidRDefault="00AA4430" w:rsidP="00AA443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AA4430" w:rsidRPr="00F24762" w:rsidRDefault="00AA4430" w:rsidP="00AA443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табель оснащения ПВР;</w:t>
      </w:r>
    </w:p>
    <w:p w:rsidR="00AA4430" w:rsidRDefault="00AA4430" w:rsidP="00AA4430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ан (схема) размещения ПВР.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телефонный справочник.</w:t>
      </w:r>
    </w:p>
    <w:p w:rsidR="00F576E2" w:rsidRDefault="00F576E2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006C3C" w:rsidRDefault="00D937BB" w:rsidP="00006C3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D937BB">
        <w:rPr>
          <w:rFonts w:ascii="Times New Roman" w:hAnsi="Times New Roman"/>
          <w:b/>
          <w:sz w:val="28"/>
          <w:szCs w:val="28"/>
        </w:rPr>
        <w:t>3.</w:t>
      </w:r>
      <w:r w:rsidR="00006C3C" w:rsidRPr="00D937BB">
        <w:rPr>
          <w:rFonts w:ascii="Times New Roman" w:hAnsi="Times New Roman"/>
          <w:b/>
          <w:sz w:val="28"/>
          <w:szCs w:val="28"/>
        </w:rPr>
        <w:t xml:space="preserve"> Документы группы регистрации и учета населения</w:t>
      </w:r>
      <w:r w:rsidR="00006C3C" w:rsidRPr="00FF3065">
        <w:rPr>
          <w:rFonts w:ascii="Times New Roman" w:hAnsi="Times New Roman"/>
          <w:sz w:val="28"/>
          <w:szCs w:val="28"/>
        </w:rPr>
        <w:t>:</w:t>
      </w:r>
    </w:p>
    <w:p w:rsidR="0024326A" w:rsidRPr="00F24762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приказ руководителя организации о создании ПВР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функциональные обязанности </w:t>
      </w:r>
      <w:r>
        <w:rPr>
          <w:rFonts w:ascii="Times New Roman" w:hAnsi="Times New Roman"/>
          <w:sz w:val="28"/>
          <w:szCs w:val="28"/>
        </w:rPr>
        <w:t>начальника группы регистрации и учета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041F5D" w:rsidRPr="00F24762" w:rsidRDefault="00041F5D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</w:t>
      </w:r>
      <w:r>
        <w:rPr>
          <w:rFonts w:ascii="Times New Roman" w:hAnsi="Times New Roman"/>
          <w:sz w:val="28"/>
          <w:szCs w:val="28"/>
        </w:rPr>
        <w:t xml:space="preserve"> группы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24326A" w:rsidRPr="00F24762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24326A" w:rsidRPr="00F24762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24326A" w:rsidRPr="00F24762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табель оснащения </w:t>
      </w:r>
      <w:r>
        <w:rPr>
          <w:rFonts w:ascii="Times New Roman" w:hAnsi="Times New Roman"/>
          <w:sz w:val="28"/>
          <w:szCs w:val="28"/>
        </w:rPr>
        <w:t>группы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телефонный справочник</w:t>
      </w:r>
      <w:r w:rsidR="006D4260">
        <w:rPr>
          <w:rFonts w:ascii="Times New Roman" w:hAnsi="Times New Roman"/>
          <w:sz w:val="28"/>
          <w:szCs w:val="28"/>
        </w:rPr>
        <w:t xml:space="preserve"> (рекомендовано)</w:t>
      </w:r>
      <w:r w:rsidRPr="00FF3065">
        <w:rPr>
          <w:rFonts w:ascii="Times New Roman" w:hAnsi="Times New Roman"/>
          <w:sz w:val="28"/>
          <w:szCs w:val="28"/>
        </w:rPr>
        <w:t>.</w:t>
      </w:r>
    </w:p>
    <w:p w:rsidR="00006C3C" w:rsidRDefault="00006C3C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журнал регистраци</w:t>
      </w:r>
      <w:r w:rsidR="0024326A">
        <w:rPr>
          <w:rFonts w:ascii="Times New Roman" w:hAnsi="Times New Roman"/>
          <w:sz w:val="28"/>
          <w:szCs w:val="28"/>
        </w:rPr>
        <w:t xml:space="preserve">и </w:t>
      </w:r>
      <w:r w:rsidR="00705C83">
        <w:rPr>
          <w:rFonts w:ascii="Times New Roman" w:hAnsi="Times New Roman"/>
          <w:sz w:val="28"/>
          <w:szCs w:val="28"/>
        </w:rPr>
        <w:t xml:space="preserve">и учета </w:t>
      </w:r>
      <w:r w:rsidR="0024326A">
        <w:rPr>
          <w:rFonts w:ascii="Times New Roman" w:hAnsi="Times New Roman"/>
          <w:sz w:val="28"/>
          <w:szCs w:val="28"/>
        </w:rPr>
        <w:t>эвакуируемого населения в ПВР.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4</w:t>
      </w:r>
      <w:r w:rsidRPr="00D937BB">
        <w:rPr>
          <w:rFonts w:ascii="Times New Roman" w:hAnsi="Times New Roman"/>
          <w:b/>
          <w:sz w:val="28"/>
          <w:szCs w:val="28"/>
        </w:rPr>
        <w:t xml:space="preserve">. Документы группы </w:t>
      </w:r>
      <w:r>
        <w:rPr>
          <w:rFonts w:ascii="Times New Roman" w:hAnsi="Times New Roman"/>
          <w:b/>
          <w:sz w:val="28"/>
          <w:szCs w:val="28"/>
        </w:rPr>
        <w:t>размещения пострадавшего</w:t>
      </w:r>
      <w:r w:rsidRPr="00D937BB">
        <w:rPr>
          <w:rFonts w:ascii="Times New Roman" w:hAnsi="Times New Roman"/>
          <w:b/>
          <w:sz w:val="28"/>
          <w:szCs w:val="28"/>
        </w:rPr>
        <w:t xml:space="preserve"> населения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24326A" w:rsidRPr="00F24762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приказ руководителя организации о создании ПВР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функциональные обязанности </w:t>
      </w:r>
      <w:r>
        <w:rPr>
          <w:rFonts w:ascii="Times New Roman" w:hAnsi="Times New Roman"/>
          <w:sz w:val="28"/>
          <w:szCs w:val="28"/>
        </w:rPr>
        <w:t>начальника группы размещения пострадавшего населени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03201E" w:rsidRPr="00F24762" w:rsidRDefault="0003201E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</w:t>
      </w:r>
      <w:r>
        <w:rPr>
          <w:rFonts w:ascii="Times New Roman" w:hAnsi="Times New Roman"/>
          <w:sz w:val="28"/>
          <w:szCs w:val="28"/>
        </w:rPr>
        <w:t xml:space="preserve"> группы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24326A" w:rsidRPr="00F24762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24326A" w:rsidRPr="00F24762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табель оснащения </w:t>
      </w:r>
      <w:r>
        <w:rPr>
          <w:rFonts w:ascii="Times New Roman" w:hAnsi="Times New Roman"/>
          <w:sz w:val="28"/>
          <w:szCs w:val="28"/>
        </w:rPr>
        <w:t>группы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ан (схема) размещения ПВР;</w:t>
      </w:r>
    </w:p>
    <w:p w:rsidR="0024326A" w:rsidRDefault="0024326A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телефонный справочник</w:t>
      </w:r>
      <w:r w:rsidR="006D4260">
        <w:rPr>
          <w:rFonts w:ascii="Times New Roman" w:hAnsi="Times New Roman"/>
          <w:sz w:val="28"/>
          <w:szCs w:val="28"/>
        </w:rPr>
        <w:t xml:space="preserve"> (рекомендовано)</w:t>
      </w:r>
      <w:r w:rsidR="006D4260" w:rsidRPr="00FF3065">
        <w:rPr>
          <w:rFonts w:ascii="Times New Roman" w:hAnsi="Times New Roman"/>
          <w:sz w:val="28"/>
          <w:szCs w:val="28"/>
        </w:rPr>
        <w:t>.</w:t>
      </w:r>
    </w:p>
    <w:p w:rsidR="00F576E2" w:rsidRDefault="00F576E2" w:rsidP="0024326A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5A11EE" w:rsidRDefault="005A11EE" w:rsidP="005A11E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5</w:t>
      </w:r>
      <w:r w:rsidRPr="00D937BB">
        <w:rPr>
          <w:rFonts w:ascii="Times New Roman" w:hAnsi="Times New Roman"/>
          <w:b/>
          <w:sz w:val="28"/>
          <w:szCs w:val="28"/>
        </w:rPr>
        <w:t xml:space="preserve">. Документы группы </w:t>
      </w:r>
      <w:r>
        <w:rPr>
          <w:rFonts w:ascii="Times New Roman" w:hAnsi="Times New Roman"/>
          <w:b/>
          <w:sz w:val="28"/>
          <w:szCs w:val="28"/>
        </w:rPr>
        <w:t>охраны общественного порядка:</w:t>
      </w:r>
    </w:p>
    <w:p w:rsidR="00041F5D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A40F58">
        <w:rPr>
          <w:rFonts w:ascii="Times New Roman" w:hAnsi="Times New Roman"/>
          <w:sz w:val="28"/>
          <w:szCs w:val="28"/>
        </w:rPr>
        <w:t>остановление МО о создании ПВР</w:t>
      </w:r>
      <w:r>
        <w:rPr>
          <w:rFonts w:ascii="Times New Roman" w:hAnsi="Times New Roman"/>
          <w:sz w:val="28"/>
          <w:szCs w:val="28"/>
        </w:rPr>
        <w:t xml:space="preserve"> (копия);</w:t>
      </w:r>
    </w:p>
    <w:p w:rsidR="00041F5D" w:rsidRPr="00F24762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приказ </w:t>
      </w:r>
      <w:r>
        <w:rPr>
          <w:rFonts w:ascii="Times New Roman" w:hAnsi="Times New Roman"/>
          <w:sz w:val="28"/>
          <w:szCs w:val="28"/>
        </w:rPr>
        <w:t>правоохранительных органов о назначении на ПВР (ЧОП)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041F5D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функциональные обязанности </w:t>
      </w:r>
      <w:r>
        <w:rPr>
          <w:rFonts w:ascii="Times New Roman" w:hAnsi="Times New Roman"/>
          <w:sz w:val="28"/>
          <w:szCs w:val="28"/>
        </w:rPr>
        <w:t>начальника группы охраны общественного порядка;</w:t>
      </w:r>
    </w:p>
    <w:p w:rsidR="0003201E" w:rsidRPr="00F24762" w:rsidRDefault="0003201E" w:rsidP="0003201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</w:t>
      </w:r>
      <w:r>
        <w:rPr>
          <w:rFonts w:ascii="Times New Roman" w:hAnsi="Times New Roman"/>
          <w:sz w:val="28"/>
          <w:szCs w:val="28"/>
        </w:rPr>
        <w:t xml:space="preserve"> группы;</w:t>
      </w:r>
    </w:p>
    <w:p w:rsidR="00041F5D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041F5D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041F5D" w:rsidRPr="00F24762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041F5D" w:rsidRPr="00F24762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041F5D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табель оснащения </w:t>
      </w:r>
      <w:r>
        <w:rPr>
          <w:rFonts w:ascii="Times New Roman" w:hAnsi="Times New Roman"/>
          <w:sz w:val="28"/>
          <w:szCs w:val="28"/>
        </w:rPr>
        <w:t>группы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041F5D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ан (схема) размещения ПВР;</w:t>
      </w:r>
    </w:p>
    <w:p w:rsidR="00041F5D" w:rsidRDefault="00041F5D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телефонный справочник.</w:t>
      </w:r>
    </w:p>
    <w:p w:rsidR="00F576E2" w:rsidRDefault="00F576E2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6</w:t>
      </w:r>
      <w:r w:rsidRPr="00D937BB">
        <w:rPr>
          <w:rFonts w:ascii="Times New Roman" w:hAnsi="Times New Roman"/>
          <w:b/>
          <w:sz w:val="28"/>
          <w:szCs w:val="28"/>
        </w:rPr>
        <w:t xml:space="preserve">. Документы </w:t>
      </w:r>
      <w:r>
        <w:rPr>
          <w:rFonts w:ascii="Times New Roman" w:hAnsi="Times New Roman"/>
          <w:b/>
          <w:sz w:val="28"/>
          <w:szCs w:val="28"/>
        </w:rPr>
        <w:t>медицинского пункта: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A40F58">
        <w:rPr>
          <w:rFonts w:ascii="Times New Roman" w:hAnsi="Times New Roman"/>
          <w:sz w:val="28"/>
          <w:szCs w:val="28"/>
        </w:rPr>
        <w:t>остановление МО о создании ПВР</w:t>
      </w:r>
      <w:r>
        <w:rPr>
          <w:rFonts w:ascii="Times New Roman" w:hAnsi="Times New Roman"/>
          <w:sz w:val="28"/>
          <w:szCs w:val="28"/>
        </w:rPr>
        <w:t xml:space="preserve"> (копия);</w:t>
      </w:r>
    </w:p>
    <w:p w:rsidR="00705C83" w:rsidRPr="00F24762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приказ </w:t>
      </w:r>
      <w:r>
        <w:rPr>
          <w:rFonts w:ascii="Times New Roman" w:hAnsi="Times New Roman"/>
          <w:sz w:val="28"/>
          <w:szCs w:val="28"/>
        </w:rPr>
        <w:t>медицинского учреждения о назначении на ПВР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функциональные обязанности </w:t>
      </w:r>
      <w:r>
        <w:rPr>
          <w:rFonts w:ascii="Times New Roman" w:hAnsi="Times New Roman"/>
          <w:sz w:val="28"/>
          <w:szCs w:val="28"/>
        </w:rPr>
        <w:t>начальника медицинского пункта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705C83" w:rsidRPr="00F24762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</w:t>
      </w:r>
      <w:r>
        <w:rPr>
          <w:rFonts w:ascii="Times New Roman" w:hAnsi="Times New Roman"/>
          <w:sz w:val="28"/>
          <w:szCs w:val="28"/>
        </w:rPr>
        <w:t xml:space="preserve"> группы;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705C83" w:rsidRPr="00F24762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705C83" w:rsidRPr="00F24762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табель оснащения </w:t>
      </w:r>
      <w:r>
        <w:rPr>
          <w:rFonts w:ascii="Times New Roman" w:hAnsi="Times New Roman"/>
          <w:sz w:val="28"/>
          <w:szCs w:val="28"/>
        </w:rPr>
        <w:t>медицинского пункта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ан (схема) размещения ПВР;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телефонный справочник</w:t>
      </w:r>
      <w:r>
        <w:rPr>
          <w:rFonts w:ascii="Times New Roman" w:hAnsi="Times New Roman"/>
          <w:sz w:val="28"/>
          <w:szCs w:val="28"/>
        </w:rPr>
        <w:t xml:space="preserve"> (рекомендовано);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журнал регистрации пострадавшего населения, обрат</w:t>
      </w:r>
      <w:r>
        <w:rPr>
          <w:rFonts w:ascii="Times New Roman" w:hAnsi="Times New Roman"/>
          <w:sz w:val="28"/>
          <w:szCs w:val="28"/>
        </w:rPr>
        <w:t>ившегося за медицинской помощью;</w:t>
      </w:r>
      <w:r w:rsidRPr="00FF3065">
        <w:rPr>
          <w:rFonts w:ascii="Times New Roman" w:hAnsi="Times New Roman"/>
          <w:sz w:val="28"/>
          <w:szCs w:val="28"/>
        </w:rPr>
        <w:t xml:space="preserve"> 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други</w:t>
      </w:r>
      <w:r>
        <w:rPr>
          <w:rFonts w:ascii="Times New Roman" w:hAnsi="Times New Roman"/>
          <w:sz w:val="28"/>
          <w:szCs w:val="28"/>
        </w:rPr>
        <w:t>е</w:t>
      </w:r>
      <w:r w:rsidRPr="00FF3065">
        <w:rPr>
          <w:rFonts w:ascii="Times New Roman" w:hAnsi="Times New Roman"/>
          <w:sz w:val="28"/>
          <w:szCs w:val="28"/>
        </w:rPr>
        <w:t xml:space="preserve"> документ</w:t>
      </w:r>
      <w:r>
        <w:rPr>
          <w:rFonts w:ascii="Times New Roman" w:hAnsi="Times New Roman"/>
          <w:sz w:val="28"/>
          <w:szCs w:val="28"/>
        </w:rPr>
        <w:t>ы</w:t>
      </w:r>
      <w:r w:rsidRPr="00FF3065">
        <w:rPr>
          <w:rFonts w:ascii="Times New Roman" w:hAnsi="Times New Roman"/>
          <w:sz w:val="28"/>
          <w:szCs w:val="28"/>
        </w:rPr>
        <w:t>, регламентированны</w:t>
      </w:r>
      <w:r>
        <w:rPr>
          <w:rFonts w:ascii="Times New Roman" w:hAnsi="Times New Roman"/>
          <w:sz w:val="28"/>
          <w:szCs w:val="28"/>
        </w:rPr>
        <w:t>е</w:t>
      </w:r>
      <w:r w:rsidRPr="00FF3065">
        <w:rPr>
          <w:rFonts w:ascii="Times New Roman" w:hAnsi="Times New Roman"/>
          <w:sz w:val="28"/>
          <w:szCs w:val="28"/>
        </w:rPr>
        <w:t xml:space="preserve"> приказами Минздрава России.</w:t>
      </w:r>
    </w:p>
    <w:p w:rsidR="00F05CB4" w:rsidRDefault="00F05CB4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7</w:t>
      </w:r>
      <w:r w:rsidRPr="00D937BB">
        <w:rPr>
          <w:rFonts w:ascii="Times New Roman" w:hAnsi="Times New Roman"/>
          <w:b/>
          <w:sz w:val="28"/>
          <w:szCs w:val="28"/>
        </w:rPr>
        <w:t xml:space="preserve">. Документы </w:t>
      </w:r>
      <w:r>
        <w:rPr>
          <w:rFonts w:ascii="Times New Roman" w:hAnsi="Times New Roman"/>
          <w:b/>
          <w:sz w:val="28"/>
          <w:szCs w:val="28"/>
        </w:rPr>
        <w:t>заведующей комнаты матери и ребенка:</w:t>
      </w:r>
    </w:p>
    <w:p w:rsidR="00705C83" w:rsidRPr="00F24762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приказ руководителя организации о создании ПВР;</w:t>
      </w:r>
    </w:p>
    <w:p w:rsidR="00705C83" w:rsidRPr="0004313E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функциональные обязанности </w:t>
      </w:r>
      <w:r w:rsidR="0004313E" w:rsidRPr="0004313E">
        <w:rPr>
          <w:rFonts w:ascii="Times New Roman" w:hAnsi="Times New Roman"/>
          <w:sz w:val="28"/>
          <w:szCs w:val="28"/>
        </w:rPr>
        <w:t>заведующей комнаты матери и ребенка</w:t>
      </w:r>
      <w:r w:rsidRPr="0004313E">
        <w:rPr>
          <w:rFonts w:ascii="Times New Roman" w:hAnsi="Times New Roman"/>
          <w:sz w:val="28"/>
          <w:szCs w:val="28"/>
        </w:rPr>
        <w:t>;</w:t>
      </w:r>
    </w:p>
    <w:p w:rsidR="00705C83" w:rsidRPr="00F24762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</w:t>
      </w:r>
      <w:r>
        <w:rPr>
          <w:rFonts w:ascii="Times New Roman" w:hAnsi="Times New Roman"/>
          <w:sz w:val="28"/>
          <w:szCs w:val="28"/>
        </w:rPr>
        <w:t xml:space="preserve"> группы</w:t>
      </w:r>
      <w:r w:rsidR="0004313E">
        <w:rPr>
          <w:rFonts w:ascii="Times New Roman" w:hAnsi="Times New Roman"/>
          <w:sz w:val="28"/>
          <w:szCs w:val="28"/>
        </w:rPr>
        <w:t xml:space="preserve"> (при наличии подчиненных)</w:t>
      </w:r>
      <w:r>
        <w:rPr>
          <w:rFonts w:ascii="Times New Roman" w:hAnsi="Times New Roman"/>
          <w:sz w:val="28"/>
          <w:szCs w:val="28"/>
        </w:rPr>
        <w:t>;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705C83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705C83" w:rsidRPr="00F24762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705C83" w:rsidRPr="00F24762" w:rsidRDefault="00705C83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705C83" w:rsidRDefault="0004313E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ель оснащения </w:t>
      </w:r>
      <w:r w:rsidRPr="0004313E">
        <w:rPr>
          <w:rFonts w:ascii="Times New Roman" w:hAnsi="Times New Roman"/>
          <w:sz w:val="28"/>
          <w:szCs w:val="28"/>
        </w:rPr>
        <w:t>комнаты матери и ребенка</w:t>
      </w:r>
      <w:r w:rsidR="00705C83" w:rsidRPr="0004313E">
        <w:rPr>
          <w:rFonts w:ascii="Times New Roman" w:hAnsi="Times New Roman"/>
          <w:sz w:val="28"/>
          <w:szCs w:val="28"/>
        </w:rPr>
        <w:t>;</w:t>
      </w:r>
    </w:p>
    <w:p w:rsidR="00F576E2" w:rsidRPr="00A236AC" w:rsidRDefault="00F576E2" w:rsidP="00705C83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0"/>
          <w:szCs w:val="20"/>
        </w:rPr>
      </w:pPr>
    </w:p>
    <w:p w:rsidR="0004313E" w:rsidRDefault="00E3018D" w:rsidP="0004313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="0004313E" w:rsidRPr="00D937BB">
        <w:rPr>
          <w:rFonts w:ascii="Times New Roman" w:hAnsi="Times New Roman"/>
          <w:b/>
          <w:sz w:val="28"/>
          <w:szCs w:val="28"/>
        </w:rPr>
        <w:t xml:space="preserve">. Документы </w:t>
      </w:r>
      <w:r w:rsidR="0004313E">
        <w:rPr>
          <w:rFonts w:ascii="Times New Roman" w:hAnsi="Times New Roman"/>
          <w:b/>
          <w:sz w:val="28"/>
          <w:szCs w:val="28"/>
        </w:rPr>
        <w:t>заведующ</w:t>
      </w:r>
      <w:r w:rsidR="00EE4264">
        <w:rPr>
          <w:rFonts w:ascii="Times New Roman" w:hAnsi="Times New Roman"/>
          <w:b/>
          <w:sz w:val="28"/>
          <w:szCs w:val="28"/>
        </w:rPr>
        <w:t xml:space="preserve">его </w:t>
      </w:r>
      <w:r w:rsidR="0004313E">
        <w:rPr>
          <w:rFonts w:ascii="Times New Roman" w:hAnsi="Times New Roman"/>
          <w:b/>
          <w:sz w:val="28"/>
          <w:szCs w:val="28"/>
        </w:rPr>
        <w:t>комнат</w:t>
      </w:r>
      <w:r w:rsidR="00EE4264">
        <w:rPr>
          <w:rFonts w:ascii="Times New Roman" w:hAnsi="Times New Roman"/>
          <w:b/>
          <w:sz w:val="28"/>
          <w:szCs w:val="28"/>
        </w:rPr>
        <w:t>ы</w:t>
      </w:r>
      <w:r w:rsidR="0004313E">
        <w:rPr>
          <w:rFonts w:ascii="Times New Roman" w:hAnsi="Times New Roman"/>
          <w:b/>
          <w:sz w:val="28"/>
          <w:szCs w:val="28"/>
        </w:rPr>
        <w:t xml:space="preserve"> </w:t>
      </w:r>
      <w:r w:rsidR="00EE4264">
        <w:rPr>
          <w:rFonts w:ascii="Times New Roman" w:hAnsi="Times New Roman"/>
          <w:b/>
          <w:sz w:val="28"/>
          <w:szCs w:val="28"/>
        </w:rPr>
        <w:t>психологического обеспечения</w:t>
      </w:r>
      <w:r w:rsidR="0004313E">
        <w:rPr>
          <w:rFonts w:ascii="Times New Roman" w:hAnsi="Times New Roman"/>
          <w:b/>
          <w:sz w:val="28"/>
          <w:szCs w:val="28"/>
        </w:rPr>
        <w:t>:</w:t>
      </w:r>
    </w:p>
    <w:p w:rsidR="00EE4264" w:rsidRDefault="00EE4264" w:rsidP="00EE4264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A40F58">
        <w:rPr>
          <w:rFonts w:ascii="Times New Roman" w:hAnsi="Times New Roman"/>
          <w:sz w:val="28"/>
          <w:szCs w:val="28"/>
        </w:rPr>
        <w:t>остановление МО о создании ПВР</w:t>
      </w:r>
      <w:r>
        <w:rPr>
          <w:rFonts w:ascii="Times New Roman" w:hAnsi="Times New Roman"/>
          <w:sz w:val="28"/>
          <w:szCs w:val="28"/>
        </w:rPr>
        <w:t xml:space="preserve"> (копия);</w:t>
      </w:r>
    </w:p>
    <w:p w:rsidR="0004313E" w:rsidRPr="00F24762" w:rsidRDefault="0004313E" w:rsidP="0004313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приказ руководителя организации о создании ПВР</w:t>
      </w:r>
      <w:r w:rsidR="00EE4264">
        <w:rPr>
          <w:rFonts w:ascii="Times New Roman" w:hAnsi="Times New Roman"/>
          <w:sz w:val="28"/>
          <w:szCs w:val="28"/>
        </w:rPr>
        <w:t>, либо приказ (документ), подтверждающий назначение в ПВР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04313E" w:rsidRPr="0004313E" w:rsidRDefault="0004313E" w:rsidP="0004313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функциональные обязанности </w:t>
      </w:r>
      <w:r w:rsidR="004413DB">
        <w:rPr>
          <w:rFonts w:ascii="Times New Roman" w:hAnsi="Times New Roman"/>
          <w:sz w:val="28"/>
          <w:szCs w:val="28"/>
        </w:rPr>
        <w:t>психолога</w:t>
      </w:r>
      <w:r w:rsidRPr="0004313E">
        <w:rPr>
          <w:rFonts w:ascii="Times New Roman" w:hAnsi="Times New Roman"/>
          <w:sz w:val="28"/>
          <w:szCs w:val="28"/>
        </w:rPr>
        <w:t>;</w:t>
      </w:r>
    </w:p>
    <w:p w:rsidR="0004313E" w:rsidRDefault="0004313E" w:rsidP="0004313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04313E" w:rsidRDefault="0004313E" w:rsidP="0004313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04313E" w:rsidRPr="00F24762" w:rsidRDefault="0004313E" w:rsidP="0004313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04313E" w:rsidRPr="00F24762" w:rsidRDefault="0004313E" w:rsidP="0004313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04313E" w:rsidRPr="0004313E" w:rsidRDefault="0004313E" w:rsidP="0004313E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ель оснащения </w:t>
      </w:r>
      <w:r w:rsidRPr="0004313E">
        <w:rPr>
          <w:rFonts w:ascii="Times New Roman" w:hAnsi="Times New Roman"/>
          <w:sz w:val="28"/>
          <w:szCs w:val="28"/>
        </w:rPr>
        <w:t xml:space="preserve">комнаты </w:t>
      </w:r>
      <w:r w:rsidR="00775610">
        <w:rPr>
          <w:rFonts w:ascii="Times New Roman" w:hAnsi="Times New Roman"/>
          <w:sz w:val="28"/>
          <w:szCs w:val="28"/>
        </w:rPr>
        <w:t>психологического обеспечения</w:t>
      </w:r>
      <w:r w:rsidRPr="0004313E">
        <w:rPr>
          <w:rFonts w:ascii="Times New Roman" w:hAnsi="Times New Roman"/>
          <w:sz w:val="28"/>
          <w:szCs w:val="28"/>
        </w:rPr>
        <w:t>;</w:t>
      </w:r>
    </w:p>
    <w:p w:rsidR="0003201E" w:rsidRDefault="00775610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урнал обращения населения и предоставления психологической помощи.</w:t>
      </w:r>
    </w:p>
    <w:p w:rsidR="00F576E2" w:rsidRPr="00A236AC" w:rsidRDefault="00F576E2" w:rsidP="00041F5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0"/>
          <w:szCs w:val="20"/>
        </w:rPr>
      </w:pPr>
    </w:p>
    <w:p w:rsidR="00006C3C" w:rsidRDefault="00E3018D" w:rsidP="00006C3C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9</w:t>
      </w:r>
      <w:r w:rsidR="00696D09" w:rsidRPr="00696D09">
        <w:rPr>
          <w:rFonts w:ascii="Times New Roman" w:hAnsi="Times New Roman"/>
          <w:b/>
          <w:sz w:val="28"/>
          <w:szCs w:val="28"/>
        </w:rPr>
        <w:t>.</w:t>
      </w:r>
      <w:r w:rsidR="00006C3C" w:rsidRPr="00696D09">
        <w:rPr>
          <w:rFonts w:ascii="Times New Roman" w:hAnsi="Times New Roman"/>
          <w:b/>
          <w:sz w:val="28"/>
          <w:szCs w:val="28"/>
        </w:rPr>
        <w:t xml:space="preserve"> Документы стола справок:</w:t>
      </w:r>
    </w:p>
    <w:p w:rsidR="00E3018D" w:rsidRPr="00F24762" w:rsidRDefault="00E3018D" w:rsidP="00E3018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приказ руководителя организации о создании ПВР;</w:t>
      </w:r>
    </w:p>
    <w:p w:rsidR="00E3018D" w:rsidRDefault="00E3018D" w:rsidP="00E3018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функциональные обязанности </w:t>
      </w:r>
      <w:r w:rsidR="00E311F5">
        <w:rPr>
          <w:rFonts w:ascii="Times New Roman" w:hAnsi="Times New Roman"/>
          <w:sz w:val="28"/>
          <w:szCs w:val="28"/>
        </w:rPr>
        <w:t>дежурного</w:t>
      </w:r>
      <w:r>
        <w:rPr>
          <w:rFonts w:ascii="Times New Roman" w:hAnsi="Times New Roman"/>
          <w:sz w:val="28"/>
          <w:szCs w:val="28"/>
        </w:rPr>
        <w:t xml:space="preserve"> стола справок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E3018D" w:rsidRDefault="00E3018D" w:rsidP="00E3018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E3018D" w:rsidRDefault="00E3018D" w:rsidP="00E3018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E3018D" w:rsidRPr="00F24762" w:rsidRDefault="00E3018D" w:rsidP="00E3018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связи и управления ПВР;</w:t>
      </w:r>
    </w:p>
    <w:p w:rsidR="00E3018D" w:rsidRPr="00F24762" w:rsidRDefault="00E3018D" w:rsidP="00E3018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календарный план действий администрации ПВР;</w:t>
      </w:r>
    </w:p>
    <w:p w:rsidR="00E3018D" w:rsidRDefault="00E3018D" w:rsidP="00E3018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табель оснащения </w:t>
      </w:r>
      <w:r w:rsidR="00E311F5">
        <w:rPr>
          <w:rFonts w:ascii="Times New Roman" w:hAnsi="Times New Roman"/>
          <w:sz w:val="28"/>
          <w:szCs w:val="28"/>
        </w:rPr>
        <w:t>ПВР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E3018D" w:rsidRDefault="00E3018D" w:rsidP="00E3018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ан (схема) размещения ПВР;</w:t>
      </w:r>
    </w:p>
    <w:p w:rsidR="00E3018D" w:rsidRDefault="00E3018D" w:rsidP="00E3018D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телефонный справочник.</w:t>
      </w:r>
    </w:p>
    <w:p w:rsidR="00006C3C" w:rsidRPr="00FF3065" w:rsidRDefault="00006C3C" w:rsidP="00E311F5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журнал отзывов и предложений размещаемого в ПВР населения;</w:t>
      </w:r>
    </w:p>
    <w:p w:rsidR="00006C3C" w:rsidRPr="00FF3065" w:rsidRDefault="00006C3C" w:rsidP="00E311F5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список размещенного в ПВР населения;</w:t>
      </w:r>
    </w:p>
    <w:p w:rsidR="00006C3C" w:rsidRPr="00FF3065" w:rsidRDefault="00006C3C" w:rsidP="00E311F5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 xml:space="preserve">список </w:t>
      </w:r>
      <w:r w:rsidR="00E311F5">
        <w:rPr>
          <w:rFonts w:ascii="Times New Roman" w:hAnsi="Times New Roman"/>
          <w:sz w:val="28"/>
          <w:szCs w:val="28"/>
        </w:rPr>
        <w:t>у</w:t>
      </w:r>
      <w:r w:rsidRPr="00FF3065">
        <w:rPr>
          <w:rFonts w:ascii="Times New Roman" w:hAnsi="Times New Roman"/>
          <w:sz w:val="28"/>
          <w:szCs w:val="28"/>
        </w:rPr>
        <w:t xml:space="preserve">бывшего из ПВР населения с направлением </w:t>
      </w:r>
      <w:r w:rsidR="00E311F5">
        <w:rPr>
          <w:rFonts w:ascii="Times New Roman" w:hAnsi="Times New Roman"/>
          <w:sz w:val="28"/>
          <w:szCs w:val="28"/>
        </w:rPr>
        <w:t>у</w:t>
      </w:r>
      <w:r w:rsidR="00F576E2">
        <w:rPr>
          <w:rFonts w:ascii="Times New Roman" w:hAnsi="Times New Roman"/>
          <w:sz w:val="28"/>
          <w:szCs w:val="28"/>
        </w:rPr>
        <w:t>бытия;</w:t>
      </w:r>
    </w:p>
    <w:p w:rsidR="00C8160B" w:rsidRDefault="00F576E2" w:rsidP="00F576E2">
      <w:pPr>
        <w:spacing w:after="120"/>
        <w:ind w:firstLine="709"/>
        <w:rPr>
          <w:rFonts w:ascii="Times New Roman" w:hAnsi="Times New Roman" w:cs="Times New Roman"/>
          <w:sz w:val="28"/>
          <w:szCs w:val="28"/>
        </w:rPr>
      </w:pPr>
      <w:r w:rsidRPr="00F576E2">
        <w:rPr>
          <w:rFonts w:ascii="Times New Roman" w:hAnsi="Times New Roman" w:cs="Times New Roman"/>
          <w:sz w:val="28"/>
          <w:szCs w:val="28"/>
        </w:rPr>
        <w:t>другие справочные документы.</w:t>
      </w:r>
    </w:p>
    <w:p w:rsidR="00F576E2" w:rsidRDefault="00F576E2" w:rsidP="00F576E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10. </w:t>
      </w:r>
      <w:r w:rsidRPr="00A40F58">
        <w:rPr>
          <w:rFonts w:ascii="Times New Roman" w:hAnsi="Times New Roman"/>
          <w:b/>
          <w:sz w:val="28"/>
          <w:szCs w:val="28"/>
        </w:rPr>
        <w:t xml:space="preserve">Документы </w:t>
      </w:r>
      <w:r>
        <w:rPr>
          <w:rFonts w:ascii="Times New Roman" w:hAnsi="Times New Roman"/>
          <w:b/>
          <w:sz w:val="28"/>
          <w:szCs w:val="28"/>
        </w:rPr>
        <w:t>коменданта</w:t>
      </w:r>
      <w:r w:rsidRPr="00A40F58">
        <w:rPr>
          <w:rFonts w:ascii="Times New Roman" w:hAnsi="Times New Roman"/>
          <w:b/>
          <w:sz w:val="28"/>
          <w:szCs w:val="28"/>
        </w:rPr>
        <w:t>:</w:t>
      </w:r>
    </w:p>
    <w:p w:rsidR="00F576E2" w:rsidRPr="00F24762" w:rsidRDefault="00F576E2" w:rsidP="00F576E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приказ руководителя организации о создании ПВР;</w:t>
      </w:r>
    </w:p>
    <w:p w:rsidR="00F576E2" w:rsidRPr="00F24762" w:rsidRDefault="00F576E2" w:rsidP="00F576E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 xml:space="preserve">функциональные обязанности </w:t>
      </w:r>
      <w:r>
        <w:rPr>
          <w:rFonts w:ascii="Times New Roman" w:hAnsi="Times New Roman"/>
          <w:sz w:val="28"/>
          <w:szCs w:val="28"/>
        </w:rPr>
        <w:t>коменданта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F576E2" w:rsidRDefault="00F576E2" w:rsidP="00F576E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штатно-должностной список администрации ПВР;</w:t>
      </w:r>
    </w:p>
    <w:p w:rsidR="00F576E2" w:rsidRDefault="00F576E2" w:rsidP="00F576E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схема оповещения и сбора администрации ПВР</w:t>
      </w:r>
      <w:r>
        <w:rPr>
          <w:rFonts w:ascii="Times New Roman" w:hAnsi="Times New Roman"/>
          <w:sz w:val="28"/>
          <w:szCs w:val="28"/>
        </w:rPr>
        <w:t xml:space="preserve"> в рабочее и нерабочее время</w:t>
      </w:r>
      <w:r w:rsidRPr="00F24762">
        <w:rPr>
          <w:rFonts w:ascii="Times New Roman" w:hAnsi="Times New Roman"/>
          <w:sz w:val="28"/>
          <w:szCs w:val="28"/>
        </w:rPr>
        <w:t>;</w:t>
      </w:r>
    </w:p>
    <w:p w:rsidR="00F576E2" w:rsidRPr="00F24762" w:rsidRDefault="00F576E2" w:rsidP="00F576E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lastRenderedPageBreak/>
        <w:t>схема связи и управления ПВР;</w:t>
      </w:r>
    </w:p>
    <w:p w:rsidR="00F576E2" w:rsidRPr="00F24762" w:rsidRDefault="00F576E2" w:rsidP="00F576E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24762">
        <w:rPr>
          <w:rFonts w:ascii="Times New Roman" w:hAnsi="Times New Roman"/>
          <w:sz w:val="28"/>
          <w:szCs w:val="28"/>
        </w:rPr>
        <w:t>табель оснащения ПВР;</w:t>
      </w:r>
    </w:p>
    <w:p w:rsidR="00F576E2" w:rsidRDefault="00F576E2" w:rsidP="00F576E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лан (схема) размещения ПВР</w:t>
      </w:r>
      <w:r w:rsidR="009837DE">
        <w:rPr>
          <w:rFonts w:ascii="Times New Roman" w:hAnsi="Times New Roman"/>
          <w:sz w:val="28"/>
          <w:szCs w:val="28"/>
        </w:rPr>
        <w:t>;</w:t>
      </w:r>
    </w:p>
    <w:p w:rsidR="00F576E2" w:rsidRDefault="00F576E2" w:rsidP="00F576E2">
      <w:pPr>
        <w:widowControl w:val="0"/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FF3065">
        <w:rPr>
          <w:rFonts w:ascii="Times New Roman" w:hAnsi="Times New Roman"/>
          <w:sz w:val="28"/>
          <w:szCs w:val="28"/>
        </w:rPr>
        <w:t>телефонный справочник.</w:t>
      </w:r>
    </w:p>
    <w:p w:rsidR="00C8160B" w:rsidRDefault="00C8160B" w:rsidP="003E12A7">
      <w:pPr>
        <w:spacing w:after="120"/>
        <w:jc w:val="center"/>
        <w:rPr>
          <w:b/>
        </w:rPr>
      </w:pPr>
    </w:p>
    <w:p w:rsidR="00C8160B" w:rsidRDefault="00C8160B" w:rsidP="003E12A7">
      <w:pPr>
        <w:spacing w:after="120"/>
        <w:jc w:val="center"/>
        <w:rPr>
          <w:b/>
        </w:rPr>
      </w:pPr>
    </w:p>
    <w:p w:rsidR="006D102D" w:rsidRDefault="003E12A7" w:rsidP="003E12A7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1598A">
        <w:rPr>
          <w:rFonts w:ascii="Times New Roman" w:hAnsi="Times New Roman" w:cs="Times New Roman"/>
          <w:b/>
          <w:sz w:val="28"/>
          <w:szCs w:val="28"/>
        </w:rPr>
        <w:t xml:space="preserve"> БЕЙДЖИКИ</w:t>
      </w:r>
      <w:r w:rsidR="006D102D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3E12A7" w:rsidRPr="006D102D" w:rsidRDefault="006D102D" w:rsidP="003E12A7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6D102D">
        <w:rPr>
          <w:rFonts w:ascii="Times New Roman" w:hAnsi="Times New Roman" w:cs="Times New Roman"/>
          <w:sz w:val="28"/>
          <w:szCs w:val="28"/>
        </w:rPr>
        <w:t>(на каждого человека личного состава ПВР)</w:t>
      </w:r>
    </w:p>
    <w:p w:rsidR="003E448D" w:rsidRDefault="00E41295" w:rsidP="003E12A7">
      <w:pPr>
        <w:rPr>
          <w:sz w:val="32"/>
          <w:szCs w:val="32"/>
        </w:rPr>
      </w:pPr>
      <w:r w:rsidRPr="00E41295">
        <w:rPr>
          <w:bCs/>
          <w:noProof/>
        </w:rPr>
        <w:pict>
          <v:rect id="Rectangle 182" o:spid="_x0000_s1389" style="position:absolute;left:0;text-align:left;margin-left:12.3pt;margin-top:17.25pt;width:222.45pt;height:147.75pt;z-index:251910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" fillcolor="#cff" strokeweight="4.5pt">
            <v:stroke linestyle="thinThick"/>
            <v:textbox style="mso-next-textbox:#Rectangle 182"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3E12A7">
                  <w:pPr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Pr="009A317C" w:rsidRDefault="007B5208" w:rsidP="003E448D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>Начальник ПВР</w:t>
                  </w:r>
                </w:p>
                <w:p w:rsidR="007B5208" w:rsidRPr="00A62453" w:rsidRDefault="007B5208" w:rsidP="003E12A7"/>
              </w:txbxContent>
            </v:textbox>
          </v:rect>
        </w:pict>
      </w:r>
      <w:r w:rsidRPr="00E41295">
        <w:rPr>
          <w:b/>
          <w:bCs/>
          <w:noProof/>
          <w:spacing w:val="-4"/>
          <w:szCs w:val="28"/>
        </w:rPr>
        <w:pict>
          <v:rect id="Rectangle 183" o:spid="_x0000_s1390" style="position:absolute;left:0;text-align:left;margin-left:256.05pt;margin-top:17.25pt;width:226.5pt;height:147.75pt;z-index:251911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" fillcolor="#cff" strokeweight="4.5pt">
            <v:stroke linestyle="thinThick"/>
            <v:textbox style="mso-next-textbox:#Rectangle 183"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Pr="009A317C" w:rsidRDefault="007B5208" w:rsidP="003E448D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>Заместитель  начальника ПВР</w:t>
                  </w:r>
                </w:p>
                <w:p w:rsidR="007B5208" w:rsidRPr="00A62453" w:rsidRDefault="007B5208" w:rsidP="003E12A7"/>
              </w:txbxContent>
            </v:textbox>
          </v:rect>
        </w:pict>
      </w:r>
    </w:p>
    <w:p w:rsidR="003E448D" w:rsidRDefault="003E448D" w:rsidP="003E448D">
      <w:pPr>
        <w:jc w:val="center"/>
        <w:rPr>
          <w:b/>
          <w:color w:val="800000"/>
          <w:sz w:val="32"/>
          <w:szCs w:val="32"/>
        </w:rPr>
      </w:pPr>
    </w:p>
    <w:p w:rsidR="003E448D" w:rsidRDefault="003E448D" w:rsidP="003E12A7">
      <w:pPr>
        <w:rPr>
          <w:sz w:val="32"/>
          <w:szCs w:val="32"/>
        </w:rPr>
      </w:pPr>
    </w:p>
    <w:p w:rsidR="003E448D" w:rsidRDefault="003E448D" w:rsidP="003E12A7">
      <w:pPr>
        <w:rPr>
          <w:sz w:val="32"/>
          <w:szCs w:val="32"/>
        </w:rPr>
      </w:pPr>
    </w:p>
    <w:p w:rsidR="003E448D" w:rsidRDefault="003E448D" w:rsidP="003E12A7">
      <w:pPr>
        <w:rPr>
          <w:sz w:val="32"/>
          <w:szCs w:val="32"/>
        </w:rPr>
      </w:pPr>
    </w:p>
    <w:p w:rsidR="003E448D" w:rsidRDefault="003E448D" w:rsidP="003E12A7">
      <w:pPr>
        <w:rPr>
          <w:sz w:val="32"/>
          <w:szCs w:val="32"/>
        </w:rPr>
      </w:pPr>
    </w:p>
    <w:p w:rsidR="003E448D" w:rsidRDefault="003E448D" w:rsidP="003E12A7">
      <w:pPr>
        <w:rPr>
          <w:sz w:val="32"/>
          <w:szCs w:val="32"/>
        </w:rPr>
      </w:pPr>
    </w:p>
    <w:p w:rsidR="003E448D" w:rsidRDefault="003E448D" w:rsidP="003E12A7">
      <w:pPr>
        <w:rPr>
          <w:sz w:val="32"/>
          <w:szCs w:val="32"/>
        </w:rPr>
      </w:pPr>
    </w:p>
    <w:p w:rsidR="003E448D" w:rsidRDefault="003E448D" w:rsidP="003E12A7">
      <w:pPr>
        <w:rPr>
          <w:sz w:val="32"/>
          <w:szCs w:val="32"/>
        </w:rPr>
      </w:pPr>
    </w:p>
    <w:p w:rsidR="003E12A7" w:rsidRPr="00246FF1" w:rsidRDefault="00E41295" w:rsidP="003E12A7">
      <w:pPr>
        <w:rPr>
          <w:sz w:val="32"/>
          <w:szCs w:val="32"/>
        </w:rPr>
      </w:pPr>
      <w:r>
        <w:rPr>
          <w:noProof/>
          <w:sz w:val="32"/>
          <w:szCs w:val="32"/>
        </w:rPr>
        <w:pict>
          <v:rect id="Rectangle 55" o:spid="_x0000_s1288" style="position:absolute;left:0;text-align:left;margin-left:256.05pt;margin-top:8.65pt;width:226.5pt;height:150.45pt;z-index:251804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" fillcolor="#cff" strokeweight="4.5pt">
            <v:stroke linestyle="thinThick"/>
            <v:textbox style="mso-next-textbox:#Rectangle 55"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3E448D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 w:rsidRPr="009A317C">
                    <w:rPr>
                      <w:b/>
                      <w:color w:val="000000"/>
                      <w:sz w:val="32"/>
                      <w:szCs w:val="32"/>
                    </w:rPr>
                    <w:t xml:space="preserve">Группа </w:t>
                  </w:r>
                  <w:r>
                    <w:rPr>
                      <w:b/>
                      <w:color w:val="000000"/>
                      <w:sz w:val="32"/>
                      <w:szCs w:val="32"/>
                    </w:rPr>
                    <w:t>регистрации и учета</w:t>
                  </w:r>
                  <w:r w:rsidRPr="009A317C">
                    <w:rPr>
                      <w:b/>
                      <w:color w:val="000000"/>
                      <w:sz w:val="32"/>
                      <w:szCs w:val="32"/>
                    </w:rPr>
                    <w:t xml:space="preserve"> населения</w:t>
                  </w:r>
                </w:p>
                <w:p w:rsidR="007B5208" w:rsidRDefault="007B5208" w:rsidP="003E12A7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</w:p>
                <w:p w:rsidR="007B5208" w:rsidRPr="004A0015" w:rsidRDefault="007B5208" w:rsidP="003E448D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i/>
                      <w:color w:val="000000"/>
                      <w:sz w:val="32"/>
                      <w:szCs w:val="32"/>
                    </w:rPr>
                    <w:t xml:space="preserve">Начальник группы </w:t>
                  </w:r>
                </w:p>
                <w:p w:rsidR="007B5208" w:rsidRDefault="007B5208" w:rsidP="003E448D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</w:p>
                <w:p w:rsidR="007B5208" w:rsidRPr="004A0015" w:rsidRDefault="007B5208" w:rsidP="003E448D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i/>
                      <w:color w:val="000000"/>
                      <w:sz w:val="32"/>
                      <w:szCs w:val="32"/>
                    </w:rPr>
                    <w:t>Регистратор</w:t>
                  </w:r>
                </w:p>
                <w:p w:rsidR="007B5208" w:rsidRPr="00A62453" w:rsidRDefault="007B5208" w:rsidP="003E12A7"/>
              </w:txbxContent>
            </v:textbox>
          </v:rect>
        </w:pict>
      </w:r>
      <w:r>
        <w:rPr>
          <w:noProof/>
          <w:sz w:val="32"/>
          <w:szCs w:val="32"/>
        </w:rPr>
        <w:pict>
          <v:rect id="Rectangle 53" o:spid="_x0000_s1286" style="position:absolute;left:0;text-align:left;margin-left:12.3pt;margin-top:8.65pt;width:218.7pt;height:153pt;z-index:251802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" fillcolor="#cff" strokeweight="4.5pt">
            <v:stroke linestyle="thinThick"/>
            <v:textbox style="mso-next-textbox:#Rectangle 53"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Pr="009A317C" w:rsidRDefault="007B5208" w:rsidP="003E448D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 w:rsidRPr="009A317C">
                    <w:rPr>
                      <w:b/>
                      <w:color w:val="000000"/>
                      <w:sz w:val="32"/>
                      <w:szCs w:val="32"/>
                    </w:rPr>
                    <w:t xml:space="preserve">Группа </w:t>
                  </w:r>
                  <w:r>
                    <w:rPr>
                      <w:b/>
                      <w:color w:val="000000"/>
                      <w:sz w:val="32"/>
                      <w:szCs w:val="32"/>
                    </w:rPr>
                    <w:t xml:space="preserve">размещения </w:t>
                  </w:r>
                  <w:r w:rsidRPr="009A317C">
                    <w:rPr>
                      <w:b/>
                      <w:color w:val="000000"/>
                      <w:sz w:val="32"/>
                      <w:szCs w:val="32"/>
                    </w:rPr>
                    <w:t>пострадавшего населения</w:t>
                  </w:r>
                </w:p>
                <w:p w:rsidR="007B5208" w:rsidRDefault="007B5208" w:rsidP="003E448D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</w:p>
                <w:p w:rsidR="007B5208" w:rsidRPr="004A0015" w:rsidRDefault="007B5208" w:rsidP="003E448D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i/>
                      <w:color w:val="000000"/>
                      <w:sz w:val="32"/>
                      <w:szCs w:val="32"/>
                    </w:rPr>
                    <w:t xml:space="preserve">Начальник группы </w:t>
                  </w:r>
                </w:p>
                <w:p w:rsidR="007B5208" w:rsidRPr="009A317C" w:rsidRDefault="007B5208" w:rsidP="003E12A7">
                  <w:pPr>
                    <w:rPr>
                      <w:color w:val="000000"/>
                    </w:rPr>
                  </w:pPr>
                </w:p>
                <w:p w:rsidR="007B5208" w:rsidRPr="009A317C" w:rsidRDefault="007B5208" w:rsidP="003E12A7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</w:p>
              </w:txbxContent>
            </v:textbox>
          </v:rect>
        </w:pict>
      </w:r>
    </w:p>
    <w:p w:rsidR="003E12A7" w:rsidRPr="00246FF1" w:rsidRDefault="003E12A7" w:rsidP="003E12A7">
      <w:pPr>
        <w:rPr>
          <w:sz w:val="32"/>
          <w:szCs w:val="32"/>
        </w:rPr>
      </w:pPr>
    </w:p>
    <w:p w:rsidR="003E12A7" w:rsidRPr="00246FF1" w:rsidRDefault="00E41295" w:rsidP="003E12A7">
      <w:pPr>
        <w:rPr>
          <w:sz w:val="32"/>
          <w:szCs w:val="32"/>
        </w:rPr>
      </w:pPr>
      <w:r>
        <w:rPr>
          <w:noProof/>
          <w:sz w:val="32"/>
          <w:szCs w:val="32"/>
        </w:rPr>
        <w:pict>
          <v:shape id="Text Box 54" o:spid="_x0000_s1287" type="#_x0000_t202" style="position:absolute;left:0;text-align:left;margin-left:347pt;margin-top:15.65pt;width:186pt;height:76.5pt;z-index:251803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" filled="f" stroked="f">
            <v:textbox style="mso-next-textbox:#Text Box 54">
              <w:txbxContent>
                <w:p w:rsidR="007B5208" w:rsidRPr="00A62453" w:rsidRDefault="007B5208" w:rsidP="003E12A7"/>
              </w:txbxContent>
            </v:textbox>
          </v:shape>
        </w:pict>
      </w:r>
    </w:p>
    <w:p w:rsidR="003E12A7" w:rsidRPr="00246FF1" w:rsidRDefault="003E12A7" w:rsidP="003E12A7">
      <w:pPr>
        <w:rPr>
          <w:sz w:val="32"/>
          <w:szCs w:val="32"/>
        </w:rPr>
      </w:pPr>
    </w:p>
    <w:p w:rsidR="003E12A7" w:rsidRPr="00246FF1" w:rsidRDefault="003E12A7" w:rsidP="003E12A7">
      <w:pPr>
        <w:rPr>
          <w:sz w:val="32"/>
          <w:szCs w:val="32"/>
        </w:rPr>
      </w:pPr>
    </w:p>
    <w:p w:rsidR="003E12A7" w:rsidRPr="00246FF1" w:rsidRDefault="003E12A7" w:rsidP="003E12A7">
      <w:pPr>
        <w:rPr>
          <w:sz w:val="32"/>
          <w:szCs w:val="32"/>
        </w:rPr>
      </w:pPr>
    </w:p>
    <w:p w:rsidR="003E12A7" w:rsidRPr="00246FF1" w:rsidRDefault="003E12A7" w:rsidP="003E12A7">
      <w:pPr>
        <w:rPr>
          <w:sz w:val="32"/>
          <w:szCs w:val="32"/>
        </w:rPr>
      </w:pPr>
    </w:p>
    <w:p w:rsidR="003E12A7" w:rsidRDefault="003E12A7" w:rsidP="003E12A7">
      <w:pPr>
        <w:pStyle w:val="af0"/>
        <w:jc w:val="left"/>
        <w:rPr>
          <w:bCs/>
        </w:rPr>
      </w:pPr>
    </w:p>
    <w:p w:rsidR="003E12A7" w:rsidRDefault="003E12A7" w:rsidP="003E12A7">
      <w:pPr>
        <w:pStyle w:val="af0"/>
        <w:jc w:val="left"/>
        <w:rPr>
          <w:bCs/>
        </w:rPr>
      </w:pPr>
    </w:p>
    <w:p w:rsidR="003E12A7" w:rsidRDefault="00E41295" w:rsidP="003E12A7">
      <w:pPr>
        <w:pStyle w:val="af0"/>
        <w:jc w:val="left"/>
        <w:rPr>
          <w:bCs/>
        </w:rPr>
      </w:pPr>
      <w:r w:rsidRPr="00E41295">
        <w:rPr>
          <w:noProof/>
        </w:rPr>
        <w:pict>
          <v:rect id="Rectangle 189" o:spid="_x0000_s1396" style="position:absolute;margin-left:256.05pt;margin-top:15pt;width:226.5pt;height:149.25pt;z-index:251917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" fillcolor="#cff" strokeweight="4.5pt">
            <v:stroke linestyle="thinThick"/>
            <v:textbox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 xml:space="preserve">Комната матери и </w:t>
                  </w:r>
                </w:p>
                <w:p w:rsidR="007B5208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>ребенка</w:t>
                  </w:r>
                </w:p>
                <w:p w:rsidR="007B5208" w:rsidRDefault="007B5208" w:rsidP="003E12A7">
                  <w:pPr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Pr="00DE3657" w:rsidRDefault="007B5208" w:rsidP="003E12A7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i/>
                      <w:color w:val="000000"/>
                      <w:sz w:val="32"/>
                      <w:szCs w:val="32"/>
                    </w:rPr>
                    <w:t xml:space="preserve">Заведующая </w:t>
                  </w:r>
                </w:p>
                <w:p w:rsidR="007B5208" w:rsidRPr="00A62453" w:rsidRDefault="007B5208" w:rsidP="003E12A7"/>
              </w:txbxContent>
            </v:textbox>
          </v:rect>
        </w:pict>
      </w:r>
      <w:r w:rsidRPr="00E41295">
        <w:rPr>
          <w:b w:val="0"/>
          <w:bCs/>
          <w:noProof/>
          <w:spacing w:val="-4"/>
          <w:szCs w:val="28"/>
        </w:rPr>
        <w:pict>
          <v:rect id="Rectangle 186" o:spid="_x0000_s1393" style="position:absolute;margin-left:12.3pt;margin-top:15pt;width:218.7pt;height:153pt;z-index:251914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" fillcolor="#cff" strokeweight="4.5pt">
            <v:stroke linestyle="thinThick"/>
            <v:textbox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3E448D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 w:rsidRPr="009A317C">
                    <w:rPr>
                      <w:b/>
                      <w:color w:val="000000"/>
                      <w:sz w:val="32"/>
                      <w:szCs w:val="32"/>
                    </w:rPr>
                    <w:t xml:space="preserve">Группа </w:t>
                  </w:r>
                  <w:r>
                    <w:rPr>
                      <w:b/>
                      <w:color w:val="000000"/>
                      <w:sz w:val="32"/>
                      <w:szCs w:val="32"/>
                    </w:rPr>
                    <w:t>охраны общественного порядка</w:t>
                  </w:r>
                </w:p>
                <w:p w:rsidR="007B5208" w:rsidRDefault="007B5208" w:rsidP="003E12A7">
                  <w:pPr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Default="007B5208" w:rsidP="003E12A7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i/>
                      <w:color w:val="000000"/>
                      <w:sz w:val="32"/>
                      <w:szCs w:val="32"/>
                    </w:rPr>
                    <w:t>Начальник группы</w:t>
                  </w:r>
                </w:p>
                <w:p w:rsidR="007B5208" w:rsidRDefault="007B5208" w:rsidP="003E12A7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</w:p>
                <w:p w:rsidR="007B5208" w:rsidRPr="004A0015" w:rsidRDefault="007B5208" w:rsidP="003E12A7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i/>
                      <w:color w:val="000000"/>
                      <w:sz w:val="32"/>
                      <w:szCs w:val="32"/>
                    </w:rPr>
                    <w:t xml:space="preserve">Дружинник </w:t>
                  </w:r>
                </w:p>
                <w:p w:rsidR="007B5208" w:rsidRPr="00A62453" w:rsidRDefault="007B5208" w:rsidP="003E12A7"/>
              </w:txbxContent>
            </v:textbox>
          </v:rect>
        </w:pict>
      </w:r>
    </w:p>
    <w:p w:rsidR="003E12A7" w:rsidRDefault="003E12A7" w:rsidP="003E12A7">
      <w:pPr>
        <w:pStyle w:val="af0"/>
        <w:jc w:val="left"/>
        <w:rPr>
          <w:bCs/>
        </w:rPr>
      </w:pPr>
    </w:p>
    <w:p w:rsidR="003E12A7" w:rsidRPr="00246FF1" w:rsidRDefault="003E12A7" w:rsidP="003E12A7">
      <w:pPr>
        <w:pStyle w:val="af0"/>
        <w:rPr>
          <w:bCs/>
        </w:rPr>
      </w:pPr>
    </w:p>
    <w:p w:rsidR="003E12A7" w:rsidRPr="00246FF1" w:rsidRDefault="003E12A7" w:rsidP="003E12A7">
      <w:pPr>
        <w:jc w:val="center"/>
        <w:rPr>
          <w:b/>
          <w:bCs/>
          <w:spacing w:val="-4"/>
          <w:sz w:val="28"/>
          <w:szCs w:val="28"/>
        </w:rPr>
      </w:pPr>
    </w:p>
    <w:p w:rsidR="003E12A7" w:rsidRPr="00246FF1" w:rsidRDefault="003E12A7" w:rsidP="003E12A7">
      <w:pPr>
        <w:jc w:val="center"/>
        <w:rPr>
          <w:b/>
          <w:bCs/>
          <w:spacing w:val="-4"/>
          <w:sz w:val="28"/>
          <w:szCs w:val="28"/>
        </w:rPr>
      </w:pPr>
    </w:p>
    <w:p w:rsidR="003E12A7" w:rsidRPr="00246FF1" w:rsidRDefault="003E12A7" w:rsidP="003E12A7">
      <w:pPr>
        <w:jc w:val="center"/>
        <w:rPr>
          <w:b/>
          <w:bCs/>
          <w:spacing w:val="-4"/>
          <w:sz w:val="28"/>
          <w:szCs w:val="28"/>
        </w:rPr>
      </w:pPr>
    </w:p>
    <w:p w:rsidR="003E12A7" w:rsidRPr="00246FF1" w:rsidRDefault="003E12A7" w:rsidP="003E12A7">
      <w:pPr>
        <w:jc w:val="center"/>
        <w:rPr>
          <w:b/>
          <w:bCs/>
          <w:spacing w:val="-4"/>
          <w:sz w:val="28"/>
          <w:szCs w:val="28"/>
        </w:rPr>
      </w:pPr>
    </w:p>
    <w:p w:rsidR="003E12A7" w:rsidRDefault="00E41295" w:rsidP="003E12A7">
      <w:pPr>
        <w:jc w:val="center"/>
        <w:rPr>
          <w:b/>
          <w:bCs/>
          <w:spacing w:val="-4"/>
          <w:sz w:val="28"/>
          <w:szCs w:val="28"/>
        </w:rPr>
      </w:pPr>
      <w:r>
        <w:rPr>
          <w:b/>
          <w:bCs/>
          <w:noProof/>
          <w:spacing w:val="-4"/>
          <w:sz w:val="28"/>
          <w:szCs w:val="28"/>
        </w:rPr>
        <w:pict>
          <v:rect id="Rectangle 184" o:spid="_x0000_s1391" style="position:absolute;left:0;text-align:left;margin-left:-374.65pt;margin-top:4.05pt;width:255pt;height:153pt;z-index:251912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" fillcolor="#cff" strokeweight="4.5pt">
            <v:stroke linestyle="thinThick"/>
            <v:textbox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3E12A7">
                  <w:pPr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 w:rsidRPr="009A317C">
                    <w:rPr>
                      <w:b/>
                      <w:color w:val="000000"/>
                      <w:sz w:val="32"/>
                      <w:szCs w:val="32"/>
                    </w:rPr>
                    <w:t xml:space="preserve">Группа </w:t>
                  </w:r>
                  <w:r>
                    <w:rPr>
                      <w:b/>
                      <w:color w:val="000000"/>
                      <w:sz w:val="32"/>
                      <w:szCs w:val="32"/>
                    </w:rPr>
                    <w:t xml:space="preserve">регистрации и учета </w:t>
                  </w:r>
                  <w:r w:rsidRPr="009A317C">
                    <w:rPr>
                      <w:b/>
                      <w:color w:val="000000"/>
                      <w:sz w:val="32"/>
                      <w:szCs w:val="32"/>
                    </w:rPr>
                    <w:t xml:space="preserve"> населения</w:t>
                  </w:r>
                </w:p>
                <w:p w:rsidR="007B5208" w:rsidRDefault="007B5208" w:rsidP="003E12A7">
                  <w:pPr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Pr="004A0015" w:rsidRDefault="007B5208" w:rsidP="003E12A7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i/>
                      <w:color w:val="000000"/>
                      <w:sz w:val="32"/>
                      <w:szCs w:val="32"/>
                    </w:rPr>
                    <w:t xml:space="preserve">Начальник группы </w:t>
                  </w:r>
                </w:p>
                <w:p w:rsidR="007B5208" w:rsidRPr="00A62453" w:rsidRDefault="007B5208" w:rsidP="003E12A7"/>
              </w:txbxContent>
            </v:textbox>
          </v:rect>
        </w:pict>
      </w:r>
    </w:p>
    <w:p w:rsidR="003E12A7" w:rsidRPr="00246FF1" w:rsidRDefault="003E12A7" w:rsidP="003E12A7">
      <w:pPr>
        <w:rPr>
          <w:b/>
          <w:bCs/>
          <w:spacing w:val="-4"/>
          <w:sz w:val="28"/>
          <w:szCs w:val="28"/>
        </w:rPr>
      </w:pPr>
    </w:p>
    <w:p w:rsidR="003E12A7" w:rsidRPr="00246FF1" w:rsidRDefault="003E12A7" w:rsidP="003E12A7">
      <w:pPr>
        <w:jc w:val="center"/>
        <w:rPr>
          <w:b/>
          <w:bCs/>
          <w:spacing w:val="-4"/>
          <w:sz w:val="28"/>
          <w:szCs w:val="28"/>
        </w:rPr>
      </w:pPr>
    </w:p>
    <w:p w:rsidR="003E12A7" w:rsidRPr="00246FF1" w:rsidRDefault="003E12A7" w:rsidP="003E12A7">
      <w:pPr>
        <w:jc w:val="center"/>
        <w:rPr>
          <w:b/>
          <w:bCs/>
          <w:spacing w:val="-4"/>
          <w:sz w:val="28"/>
          <w:szCs w:val="28"/>
        </w:rPr>
      </w:pPr>
    </w:p>
    <w:p w:rsidR="003E12A7" w:rsidRPr="00246FF1" w:rsidRDefault="00E41295" w:rsidP="003E12A7">
      <w:pPr>
        <w:jc w:val="center"/>
        <w:rPr>
          <w:b/>
          <w:bCs/>
          <w:spacing w:val="-4"/>
          <w:sz w:val="28"/>
          <w:szCs w:val="28"/>
        </w:rPr>
      </w:pPr>
      <w:r w:rsidRPr="00E41295">
        <w:rPr>
          <w:noProof/>
          <w:sz w:val="24"/>
          <w:szCs w:val="24"/>
        </w:rPr>
        <w:pict>
          <v:rect id="Rectangle 187" o:spid="_x0000_s1394" style="position:absolute;left:0;text-align:left;margin-left:637.05pt;margin-top:-.2pt;width:255pt;height:153pt;z-index:251915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" fillcolor="#cff" strokeweight="4.5pt">
            <v:stroke linestyle="thinThick"/>
            <v:textbox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Pr="009A317C" w:rsidRDefault="007B5208" w:rsidP="003E12A7">
                  <w:pPr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 w:rsidRPr="009A317C">
                    <w:rPr>
                      <w:b/>
                      <w:color w:val="000000"/>
                      <w:sz w:val="32"/>
                      <w:szCs w:val="32"/>
                    </w:rPr>
                    <w:t xml:space="preserve">Группа </w:t>
                  </w:r>
                  <w:r>
                    <w:rPr>
                      <w:b/>
                      <w:color w:val="000000"/>
                      <w:sz w:val="32"/>
                      <w:szCs w:val="32"/>
                    </w:rPr>
                    <w:t>охраны общественного порядка</w:t>
                  </w:r>
                </w:p>
                <w:p w:rsidR="007B5208" w:rsidRDefault="007B5208" w:rsidP="003E12A7">
                  <w:pPr>
                    <w:jc w:val="center"/>
                    <w:rPr>
                      <w:b/>
                      <w:i/>
                    </w:rPr>
                  </w:pPr>
                </w:p>
                <w:p w:rsidR="007B5208" w:rsidRPr="00AE6DFC" w:rsidRDefault="007B5208" w:rsidP="003E12A7">
                  <w:pPr>
                    <w:jc w:val="center"/>
                    <w:rPr>
                      <w:b/>
                      <w:i/>
                      <w:sz w:val="32"/>
                      <w:szCs w:val="32"/>
                    </w:rPr>
                  </w:pPr>
                  <w:r w:rsidRPr="00AE6DFC">
                    <w:rPr>
                      <w:b/>
                      <w:i/>
                      <w:sz w:val="32"/>
                      <w:szCs w:val="32"/>
                    </w:rPr>
                    <w:t xml:space="preserve">Дружинник </w:t>
                  </w:r>
                </w:p>
              </w:txbxContent>
            </v:textbox>
          </v:rect>
        </w:pict>
      </w:r>
    </w:p>
    <w:p w:rsidR="003E12A7" w:rsidRPr="00246FF1" w:rsidRDefault="003E12A7" w:rsidP="003E12A7">
      <w:pPr>
        <w:jc w:val="center"/>
        <w:rPr>
          <w:b/>
          <w:bCs/>
          <w:spacing w:val="-4"/>
          <w:sz w:val="28"/>
          <w:szCs w:val="28"/>
        </w:rPr>
      </w:pPr>
    </w:p>
    <w:p w:rsidR="003E12A7" w:rsidRPr="00246FF1" w:rsidRDefault="003E12A7" w:rsidP="003E12A7">
      <w:pPr>
        <w:jc w:val="center"/>
        <w:rPr>
          <w:b/>
          <w:bCs/>
          <w:spacing w:val="-4"/>
          <w:sz w:val="28"/>
          <w:szCs w:val="28"/>
        </w:rPr>
      </w:pPr>
    </w:p>
    <w:p w:rsidR="003E12A7" w:rsidRPr="00246FF1" w:rsidRDefault="00E41295" w:rsidP="003E12A7">
      <w:pPr>
        <w:jc w:val="center"/>
        <w:rPr>
          <w:b/>
          <w:bCs/>
          <w:spacing w:val="-4"/>
          <w:sz w:val="28"/>
          <w:szCs w:val="28"/>
        </w:rPr>
      </w:pPr>
      <w:r w:rsidRPr="00E41295">
        <w:rPr>
          <w:noProof/>
        </w:rPr>
        <w:lastRenderedPageBreak/>
        <w:pict>
          <v:rect id="Rectangle 188" o:spid="_x0000_s1395" style="position:absolute;left:0;text-align:left;margin-left:-1.95pt;margin-top:1.95pt;width:229.85pt;height:145.5pt;z-index:251916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" fillcolor="#cff" strokeweight="4.5pt">
            <v:stroke linestyle="thinThick"/>
            <v:textbox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>Медицинский пункт</w:t>
                  </w:r>
                </w:p>
                <w:p w:rsidR="007B5208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>Начальник (врач)</w:t>
                  </w:r>
                </w:p>
                <w:p w:rsidR="007B5208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>Медицинская сестра</w:t>
                  </w:r>
                </w:p>
                <w:p w:rsidR="007B5208" w:rsidRDefault="007B5208" w:rsidP="003E12A7">
                  <w:pPr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Pr="009A317C" w:rsidRDefault="007B5208" w:rsidP="003E12A7">
                  <w:pPr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Pr="00A62453" w:rsidRDefault="007B5208" w:rsidP="003E12A7"/>
              </w:txbxContent>
            </v:textbox>
          </v:rect>
        </w:pict>
      </w:r>
      <w:r w:rsidRPr="00E41295">
        <w:rPr>
          <w:noProof/>
        </w:rPr>
        <w:pict>
          <v:rect id="Rectangle 191" o:spid="_x0000_s1398" style="position:absolute;left:0;text-align:left;margin-left:259.8pt;margin-top:1.95pt;width:229.5pt;height:141pt;z-index:251919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" fillcolor="#cff" strokeweight="4.5pt">
            <v:stroke linestyle="thinThick"/>
            <v:textbox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Pr="00C94CFC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 w:rsidRPr="00C94CFC">
                    <w:rPr>
                      <w:b/>
                      <w:color w:val="000000"/>
                      <w:sz w:val="32"/>
                      <w:szCs w:val="32"/>
                    </w:rPr>
                    <w:t>Стол справок</w:t>
                  </w:r>
                </w:p>
                <w:p w:rsidR="007B5208" w:rsidRPr="00AE6DFC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Pr="00AE6DFC" w:rsidRDefault="007B5208" w:rsidP="00EA075C">
                  <w:pPr>
                    <w:ind w:firstLine="0"/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 w:rsidRPr="00AE6DFC">
                    <w:rPr>
                      <w:b/>
                      <w:i/>
                      <w:color w:val="000000"/>
                      <w:sz w:val="32"/>
                      <w:szCs w:val="32"/>
                    </w:rPr>
                    <w:t xml:space="preserve">Дежурный </w:t>
                  </w:r>
                </w:p>
                <w:p w:rsidR="007B5208" w:rsidRPr="00A62453" w:rsidRDefault="007B5208" w:rsidP="003E12A7"/>
              </w:txbxContent>
            </v:textbox>
          </v:rect>
        </w:pict>
      </w:r>
    </w:p>
    <w:p w:rsidR="003E12A7" w:rsidRPr="00246FF1" w:rsidRDefault="003E12A7" w:rsidP="003E12A7">
      <w:pPr>
        <w:rPr>
          <w:b/>
          <w:bCs/>
          <w:spacing w:val="-4"/>
          <w:sz w:val="28"/>
          <w:szCs w:val="28"/>
        </w:rPr>
      </w:pPr>
    </w:p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3E12A7" w:rsidRDefault="00E41295" w:rsidP="003E12A7">
      <w:r>
        <w:rPr>
          <w:noProof/>
        </w:rPr>
        <w:pict>
          <v:rect id="Rectangle 190" o:spid="_x0000_s1397" style="position:absolute;left:0;text-align:left;margin-left:7.8pt;margin-top:0;width:223.85pt;height:146.25pt;z-index:251918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" fillcolor="#cff" strokeweight="4.5pt">
            <v:stroke linestyle="thinThick"/>
            <v:textbox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Pr="00DE3657" w:rsidRDefault="007B5208" w:rsidP="006F4D16">
                  <w:pPr>
                    <w:ind w:firstLine="142"/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>Комендант</w:t>
                  </w:r>
                </w:p>
                <w:p w:rsidR="007B5208" w:rsidRPr="00A62453" w:rsidRDefault="007B5208" w:rsidP="003E12A7"/>
              </w:txbxContent>
            </v:textbox>
          </v:rect>
        </w:pict>
      </w:r>
      <w:r>
        <w:rPr>
          <w:noProof/>
        </w:rPr>
        <w:pict>
          <v:rect id="Rectangle 192" o:spid="_x0000_s1399" style="position:absolute;left:0;text-align:left;margin-left:259.8pt;margin-top:0;width:229.5pt;height:146.25pt;z-index:251920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" fillcolor="#cff" strokeweight="4.5pt">
            <v:stroke linestyle="thinThick"/>
            <v:textbox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EA075C">
                  <w:pPr>
                    <w:ind w:firstLine="0"/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 xml:space="preserve">Комната психологического обеспечения </w:t>
                  </w:r>
                </w:p>
                <w:p w:rsidR="007B5208" w:rsidRDefault="007B5208" w:rsidP="003E12A7">
                  <w:pPr>
                    <w:jc w:val="center"/>
                    <w:rPr>
                      <w:b/>
                      <w:color w:val="000000"/>
                      <w:sz w:val="32"/>
                      <w:szCs w:val="32"/>
                    </w:rPr>
                  </w:pPr>
                </w:p>
                <w:p w:rsidR="007B5208" w:rsidRPr="00DE3657" w:rsidRDefault="007B5208" w:rsidP="003E12A7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i/>
                      <w:color w:val="000000"/>
                      <w:sz w:val="32"/>
                      <w:szCs w:val="32"/>
                    </w:rPr>
                    <w:t xml:space="preserve">Заведующий </w:t>
                  </w:r>
                </w:p>
                <w:p w:rsidR="007B5208" w:rsidRPr="00A62453" w:rsidRDefault="007B5208" w:rsidP="003E12A7"/>
              </w:txbxContent>
            </v:textbox>
          </v:rect>
        </w:pict>
      </w:r>
    </w:p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3E12A7" w:rsidRDefault="003E12A7" w:rsidP="003E12A7"/>
    <w:p w:rsidR="00D916CD" w:rsidRDefault="00D916CD" w:rsidP="003E12A7">
      <w:pPr>
        <w:rPr>
          <w:rFonts w:ascii="Times New Roman" w:hAnsi="Times New Roman" w:cs="Times New Roman"/>
          <w:b/>
          <w:sz w:val="28"/>
          <w:szCs w:val="28"/>
        </w:rPr>
      </w:pPr>
    </w:p>
    <w:p w:rsidR="00841B6C" w:rsidRDefault="00841B6C" w:rsidP="003E12A7">
      <w:pPr>
        <w:rPr>
          <w:rFonts w:ascii="Times New Roman" w:hAnsi="Times New Roman" w:cs="Times New Roman"/>
          <w:b/>
          <w:sz w:val="28"/>
          <w:szCs w:val="28"/>
        </w:rPr>
      </w:pPr>
    </w:p>
    <w:p w:rsidR="00841B6C" w:rsidRDefault="00841B6C" w:rsidP="003E12A7">
      <w:pPr>
        <w:rPr>
          <w:rFonts w:ascii="Times New Roman" w:hAnsi="Times New Roman" w:cs="Times New Roman"/>
          <w:b/>
          <w:sz w:val="28"/>
          <w:szCs w:val="28"/>
        </w:rPr>
      </w:pPr>
    </w:p>
    <w:p w:rsidR="003F0287" w:rsidRDefault="003F0287" w:rsidP="003E12A7">
      <w:pPr>
        <w:rPr>
          <w:rFonts w:ascii="Times New Roman" w:hAnsi="Times New Roman" w:cs="Times New Roman"/>
          <w:b/>
          <w:sz w:val="28"/>
          <w:szCs w:val="28"/>
        </w:rPr>
      </w:pPr>
    </w:p>
    <w:p w:rsidR="003F0287" w:rsidRDefault="003F0287" w:rsidP="003E12A7">
      <w:pPr>
        <w:rPr>
          <w:rFonts w:ascii="Times New Roman" w:hAnsi="Times New Roman" w:cs="Times New Roman"/>
          <w:b/>
          <w:sz w:val="28"/>
          <w:szCs w:val="28"/>
        </w:rPr>
      </w:pPr>
    </w:p>
    <w:p w:rsidR="003E12A7" w:rsidRDefault="00051E3E" w:rsidP="003E12A7">
      <w:pPr>
        <w:rPr>
          <w:rFonts w:ascii="Times New Roman" w:hAnsi="Times New Roman" w:cs="Times New Roman"/>
          <w:b/>
          <w:sz w:val="28"/>
          <w:szCs w:val="28"/>
        </w:rPr>
      </w:pPr>
      <w:r w:rsidRPr="00051E3E">
        <w:rPr>
          <w:rFonts w:ascii="Times New Roman" w:hAnsi="Times New Roman" w:cs="Times New Roman"/>
          <w:b/>
          <w:sz w:val="28"/>
          <w:szCs w:val="28"/>
        </w:rPr>
        <w:t xml:space="preserve">Рекомендуемые варианты разработки </w:t>
      </w:r>
      <w:r w:rsidR="00907F49">
        <w:rPr>
          <w:rFonts w:ascii="Times New Roman" w:hAnsi="Times New Roman" w:cs="Times New Roman"/>
          <w:b/>
          <w:sz w:val="28"/>
          <w:szCs w:val="28"/>
        </w:rPr>
        <w:t>НПА</w:t>
      </w:r>
      <w:r>
        <w:rPr>
          <w:rFonts w:ascii="Times New Roman" w:hAnsi="Times New Roman" w:cs="Times New Roman"/>
          <w:b/>
          <w:sz w:val="28"/>
          <w:szCs w:val="28"/>
        </w:rPr>
        <w:t xml:space="preserve"> в МО</w:t>
      </w:r>
    </w:p>
    <w:p w:rsidR="00051E3E" w:rsidRDefault="00051E3E" w:rsidP="003E12A7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051E3E">
        <w:rPr>
          <w:rFonts w:ascii="Times New Roman" w:hAnsi="Times New Roman" w:cs="Times New Roman"/>
          <w:b/>
          <w:i/>
          <w:sz w:val="28"/>
          <w:szCs w:val="28"/>
        </w:rPr>
        <w:t>1 вариант</w:t>
      </w:r>
    </w:p>
    <w:p w:rsidR="00051E3E" w:rsidRDefault="00051E3E" w:rsidP="00051E3E">
      <w:pPr>
        <w:ind w:firstLine="709"/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</w:pPr>
      <w:r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Постановление МО «</w:t>
      </w:r>
      <w:r w:rsidRPr="00051E3E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Об утверждении Положения о проведении эвакуационных мероприятий в чрезвычайных ситуациях на территории</w:t>
      </w:r>
      <w:r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 xml:space="preserve"> МО».</w:t>
      </w:r>
    </w:p>
    <w:p w:rsidR="00051E3E" w:rsidRDefault="00051E3E" w:rsidP="00051E3E">
      <w:pPr>
        <w:ind w:firstLine="709"/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</w:pPr>
      <w:r w:rsidRPr="00051E3E">
        <w:rPr>
          <w:rFonts w:ascii="Times New Roman" w:hAnsi="Times New Roman" w:cs="Times New Roman"/>
          <w:color w:val="000000"/>
          <w:sz w:val="28"/>
          <w:szCs w:val="28"/>
        </w:rPr>
        <w:t>Утвердить</w:t>
      </w:r>
      <w:r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051E3E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Положени</w:t>
      </w:r>
      <w:r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е</w:t>
      </w:r>
      <w:r w:rsidRPr="00051E3E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 xml:space="preserve"> о проведении эвакуационных мероприятий в чрезвычайных ситуациях на территории</w:t>
      </w:r>
      <w:r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 xml:space="preserve"> МО.</w:t>
      </w:r>
    </w:p>
    <w:p w:rsidR="00051E3E" w:rsidRPr="00433B2F" w:rsidRDefault="00051E3E" w:rsidP="00051E3E">
      <w:pPr>
        <w:ind w:firstLine="709"/>
        <w:rPr>
          <w:sz w:val="28"/>
          <w:szCs w:val="28"/>
        </w:rPr>
      </w:pPr>
      <w:r w:rsidRPr="00051E3E">
        <w:rPr>
          <w:rFonts w:ascii="Times New Roman" w:hAnsi="Times New Roman" w:cs="Times New Roman"/>
          <w:color w:val="000000"/>
          <w:sz w:val="28"/>
          <w:szCs w:val="28"/>
        </w:rPr>
        <w:t xml:space="preserve">Постановление МО </w:t>
      </w:r>
      <w:r w:rsidRPr="00051E3E">
        <w:rPr>
          <w:rFonts w:ascii="Times New Roman" w:hAnsi="Times New Roman" w:cs="Times New Roman"/>
          <w:b/>
          <w:color w:val="000000"/>
          <w:sz w:val="28"/>
          <w:szCs w:val="28"/>
        </w:rPr>
        <w:t>«</w:t>
      </w:r>
      <w:r w:rsidRPr="00051E3E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О создании пунктов временного размещения населения, пострадавшего в чрезвычайных ситуациях</w:t>
      </w:r>
      <w:r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»</w:t>
      </w:r>
    </w:p>
    <w:p w:rsidR="00051E3E" w:rsidRDefault="00051E3E" w:rsidP="00051E3E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Утвердить </w:t>
      </w:r>
      <w:r w:rsidR="00DF38AE">
        <w:rPr>
          <w:color w:val="000000"/>
          <w:sz w:val="28"/>
          <w:szCs w:val="28"/>
        </w:rPr>
        <w:t xml:space="preserve">перечень </w:t>
      </w:r>
      <w:r>
        <w:rPr>
          <w:color w:val="000000"/>
          <w:sz w:val="28"/>
          <w:szCs w:val="28"/>
        </w:rPr>
        <w:t>ПВР.</w:t>
      </w:r>
    </w:p>
    <w:p w:rsidR="00051E3E" w:rsidRPr="000B42E2" w:rsidRDefault="00051E3E" w:rsidP="00051E3E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 xml:space="preserve">Утвердить Положение о </w:t>
      </w:r>
      <w:r>
        <w:rPr>
          <w:color w:val="000000"/>
          <w:sz w:val="28"/>
          <w:szCs w:val="28"/>
        </w:rPr>
        <w:t>ПВР.</w:t>
      </w:r>
    </w:p>
    <w:p w:rsidR="005B0E27" w:rsidRDefault="005B0E27" w:rsidP="005B0E27">
      <w:p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2</w:t>
      </w:r>
      <w:r w:rsidRPr="00051E3E">
        <w:rPr>
          <w:rFonts w:ascii="Times New Roman" w:hAnsi="Times New Roman" w:cs="Times New Roman"/>
          <w:b/>
          <w:i/>
          <w:sz w:val="28"/>
          <w:szCs w:val="28"/>
        </w:rPr>
        <w:t xml:space="preserve"> вариант</w:t>
      </w:r>
    </w:p>
    <w:p w:rsidR="005B0E27" w:rsidRDefault="005B0E27" w:rsidP="005B0E27">
      <w:pPr>
        <w:ind w:firstLine="709"/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</w:pPr>
      <w:r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Постановление МО «</w:t>
      </w:r>
      <w:r w:rsidRPr="00051E3E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Об утверждении Положения о проведении эвакуационных мероприятий в чрезвычайных ситуациях на территории</w:t>
      </w:r>
      <w:r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 xml:space="preserve"> МО и создании ПВР».</w:t>
      </w:r>
    </w:p>
    <w:p w:rsidR="005B0E27" w:rsidRDefault="00540399" w:rsidP="005B0E27">
      <w:pPr>
        <w:ind w:firstLine="709"/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</w:pPr>
      <w:r w:rsidRPr="00051E3E">
        <w:rPr>
          <w:rFonts w:ascii="Times New Roman" w:hAnsi="Times New Roman" w:cs="Times New Roman"/>
          <w:color w:val="000000"/>
          <w:sz w:val="28"/>
          <w:szCs w:val="28"/>
        </w:rPr>
        <w:t>Утвердить</w:t>
      </w:r>
      <w:r w:rsidRPr="00051E3E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 xml:space="preserve"> </w:t>
      </w:r>
      <w:r w:rsidR="005B0E27" w:rsidRPr="00051E3E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Положени</w:t>
      </w:r>
      <w:r w:rsidR="005B0E27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>е</w:t>
      </w:r>
      <w:r w:rsidR="005B0E27" w:rsidRPr="00051E3E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 xml:space="preserve"> о проведении эвакуационных мероприятий в чрезвычайных ситуациях на территории</w:t>
      </w:r>
      <w:r w:rsidR="005B0E27">
        <w:rPr>
          <w:rStyle w:val="ac"/>
          <w:rFonts w:ascii="Times New Roman" w:hAnsi="Times New Roman" w:cs="Times New Roman"/>
          <w:b w:val="0"/>
          <w:color w:val="000000"/>
          <w:sz w:val="28"/>
          <w:szCs w:val="28"/>
        </w:rPr>
        <w:t xml:space="preserve"> МО.</w:t>
      </w:r>
    </w:p>
    <w:p w:rsidR="005B0E27" w:rsidRDefault="005B0E27" w:rsidP="005B0E2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Утвердить </w:t>
      </w:r>
      <w:r w:rsidR="00DF38AE">
        <w:rPr>
          <w:color w:val="000000"/>
          <w:sz w:val="28"/>
          <w:szCs w:val="28"/>
        </w:rPr>
        <w:t xml:space="preserve">перечень </w:t>
      </w:r>
      <w:r>
        <w:rPr>
          <w:color w:val="000000"/>
          <w:sz w:val="28"/>
          <w:szCs w:val="28"/>
        </w:rPr>
        <w:t>ПВР.</w:t>
      </w:r>
    </w:p>
    <w:p w:rsidR="005B0E27" w:rsidRPr="000B42E2" w:rsidRDefault="005B0E27" w:rsidP="005B0E27">
      <w:pPr>
        <w:pStyle w:val="aa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0B42E2">
        <w:rPr>
          <w:color w:val="000000"/>
          <w:sz w:val="28"/>
          <w:szCs w:val="28"/>
        </w:rPr>
        <w:t xml:space="preserve">Утвердить Положение о </w:t>
      </w:r>
      <w:r>
        <w:rPr>
          <w:color w:val="000000"/>
          <w:sz w:val="28"/>
          <w:szCs w:val="28"/>
        </w:rPr>
        <w:t>ПВР.</w:t>
      </w:r>
    </w:p>
    <w:p w:rsidR="00DF38AE" w:rsidRDefault="00DF38AE" w:rsidP="005B0E27">
      <w:pPr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3E12A7" w:rsidRDefault="00DF38AE" w:rsidP="00907F49">
      <w:pPr>
        <w:rPr>
          <w:rFonts w:ascii="Times New Roman" w:hAnsi="Times New Roman" w:cs="Times New Roman"/>
          <w:sz w:val="28"/>
          <w:szCs w:val="28"/>
        </w:rPr>
      </w:pPr>
      <w:r w:rsidRPr="00DF38AE">
        <w:rPr>
          <w:rFonts w:ascii="Times New Roman" w:hAnsi="Times New Roman" w:cs="Times New Roman"/>
          <w:color w:val="000000"/>
          <w:sz w:val="28"/>
          <w:szCs w:val="28"/>
        </w:rPr>
        <w:t>Далее</w:t>
      </w:r>
      <w:r w:rsidR="00907F49">
        <w:rPr>
          <w:rFonts w:ascii="Times New Roman" w:hAnsi="Times New Roman" w:cs="Times New Roman"/>
          <w:color w:val="000000"/>
          <w:sz w:val="28"/>
          <w:szCs w:val="28"/>
        </w:rPr>
        <w:t xml:space="preserve"> документы ПВР по предложенным М</w:t>
      </w:r>
      <w:r w:rsidRPr="00DF38AE">
        <w:rPr>
          <w:rFonts w:ascii="Times New Roman" w:hAnsi="Times New Roman" w:cs="Times New Roman"/>
          <w:color w:val="000000"/>
          <w:sz w:val="28"/>
          <w:szCs w:val="28"/>
        </w:rPr>
        <w:t>етодическим рекомендациям.</w:t>
      </w:r>
      <w:r w:rsidR="00E41295" w:rsidRPr="00E41295">
        <w:rPr>
          <w:noProof/>
        </w:rPr>
        <w:pict>
          <v:rect id="Rectangle 195" o:spid="_x0000_s1401" style="position:absolute;left:0;text-align:left;margin-left:-377.65pt;margin-top:.3pt;width:255pt;height:153pt;z-index:251922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" fillcolor="#cff" strokeweight="4.5pt">
            <v:stroke linestyle="thinThick"/>
            <v:textbox>
              <w:txbxContent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Default="007B5208" w:rsidP="003E12A7">
                  <w:pPr>
                    <w:jc w:val="center"/>
                    <w:rPr>
                      <w:b/>
                      <w:color w:val="800000"/>
                      <w:sz w:val="32"/>
                      <w:szCs w:val="32"/>
                    </w:rPr>
                  </w:pPr>
                </w:p>
                <w:p w:rsidR="007B5208" w:rsidRPr="00DE3657" w:rsidRDefault="007B5208" w:rsidP="003E12A7">
                  <w:pPr>
                    <w:jc w:val="center"/>
                    <w:rPr>
                      <w:b/>
                      <w:i/>
                      <w:color w:val="000000"/>
                      <w:sz w:val="32"/>
                      <w:szCs w:val="32"/>
                    </w:rPr>
                  </w:pPr>
                  <w:r>
                    <w:rPr>
                      <w:b/>
                      <w:color w:val="000000"/>
                      <w:sz w:val="32"/>
                      <w:szCs w:val="32"/>
                    </w:rPr>
                    <w:t xml:space="preserve">Группа регистрации и учета населения </w:t>
                  </w:r>
                </w:p>
                <w:p w:rsidR="007B5208" w:rsidRPr="00A62453" w:rsidRDefault="007B5208" w:rsidP="003E12A7"/>
              </w:txbxContent>
            </v:textbox>
          </v:rect>
        </w:pict>
      </w:r>
    </w:p>
    <w:sectPr w:rsidR="003E12A7" w:rsidSect="00841B6C">
      <w:pgSz w:w="11906" w:h="16838" w:code="9"/>
      <w:pgMar w:top="1134" w:right="1134" w:bottom="85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91F66" w:rsidRDefault="00691F66" w:rsidP="00035379">
      <w:r>
        <w:separator/>
      </w:r>
    </w:p>
  </w:endnote>
  <w:endnote w:type="continuationSeparator" w:id="1">
    <w:p w:rsidR="00691F66" w:rsidRDefault="00691F66" w:rsidP="0003537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DL"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208" w:rsidRDefault="00E41295" w:rsidP="003E12A7">
    <w:pPr>
      <w:pStyle w:val="af3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7B5208"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7B5208" w:rsidRDefault="007B5208">
    <w:pPr>
      <w:pStyle w:val="af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91F66" w:rsidRDefault="00691F66" w:rsidP="00035379">
      <w:r>
        <w:separator/>
      </w:r>
    </w:p>
  </w:footnote>
  <w:footnote w:type="continuationSeparator" w:id="1">
    <w:p w:rsidR="00691F66" w:rsidRDefault="00691F66" w:rsidP="0003537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5208" w:rsidRDefault="00E41295" w:rsidP="003E12A7">
    <w:pPr>
      <w:pStyle w:val="a6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7B5208">
      <w:rPr>
        <w:rStyle w:val="af"/>
      </w:rPr>
      <w:instrText xml:space="preserve">PAGE  </w:instrText>
    </w:r>
    <w:r>
      <w:rPr>
        <w:rStyle w:val="af"/>
      </w:rPr>
      <w:fldChar w:fldCharType="separate"/>
    </w:r>
    <w:r w:rsidR="007B5208">
      <w:rPr>
        <w:rStyle w:val="af"/>
        <w:noProof/>
      </w:rPr>
      <w:t>27</w:t>
    </w:r>
    <w:r>
      <w:rPr>
        <w:rStyle w:val="af"/>
      </w:rPr>
      <w:fldChar w:fldCharType="end"/>
    </w:r>
  </w:p>
  <w:p w:rsidR="007B5208" w:rsidRDefault="007B5208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113539"/>
      <w:docPartObj>
        <w:docPartGallery w:val="Page Numbers (Top of Page)"/>
        <w:docPartUnique/>
      </w:docPartObj>
    </w:sdtPr>
    <w:sdtContent>
      <w:p w:rsidR="007B5208" w:rsidRDefault="00E41295">
        <w:pPr>
          <w:pStyle w:val="a6"/>
          <w:jc w:val="center"/>
        </w:pPr>
        <w:fldSimple w:instr=" PAGE   \* MERGEFORMAT ">
          <w:r w:rsidR="005278EE">
            <w:rPr>
              <w:noProof/>
            </w:rPr>
            <w:t>14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FD4A94B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cs="Symbol" w:hint="default"/>
      </w:rPr>
    </w:lvl>
  </w:abstractNum>
  <w:abstractNum w:abstractNumId="1">
    <w:nsid w:val="FFFFFF89"/>
    <w:multiLevelType w:val="singleLevel"/>
    <w:tmpl w:val="0AAA95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2">
    <w:nsid w:val="0616307A"/>
    <w:multiLevelType w:val="singleLevel"/>
    <w:tmpl w:val="D6EA50FC"/>
    <w:lvl w:ilvl="0">
      <w:numFmt w:val="bullet"/>
      <w:lvlText w:val="-"/>
      <w:lvlJc w:val="left"/>
      <w:pPr>
        <w:tabs>
          <w:tab w:val="num" w:pos="450"/>
        </w:tabs>
        <w:ind w:left="450" w:hanging="450"/>
      </w:pPr>
      <w:rPr>
        <w:rFonts w:hint="default"/>
      </w:rPr>
    </w:lvl>
  </w:abstractNum>
  <w:abstractNum w:abstractNumId="3">
    <w:nsid w:val="077C47C9"/>
    <w:multiLevelType w:val="hybridMultilevel"/>
    <w:tmpl w:val="601EED6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08FB25B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5">
    <w:nsid w:val="08FF55B3"/>
    <w:multiLevelType w:val="hybridMultilevel"/>
    <w:tmpl w:val="16B0E3BE"/>
    <w:lvl w:ilvl="0" w:tplc="3F74D6E8">
      <w:start w:val="1"/>
      <w:numFmt w:val="decimal"/>
      <w:lvlText w:val="%1."/>
      <w:legacy w:legacy="1" w:legacySpace="0" w:legacyIndent="360"/>
      <w:lvlJc w:val="left"/>
      <w:pPr>
        <w:ind w:left="58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99F457D"/>
    <w:multiLevelType w:val="hybridMultilevel"/>
    <w:tmpl w:val="2BB41CDA"/>
    <w:lvl w:ilvl="0" w:tplc="3232F54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CDE49B3"/>
    <w:multiLevelType w:val="singleLevel"/>
    <w:tmpl w:val="4A7254FE"/>
    <w:lvl w:ilvl="0">
      <w:start w:val="6"/>
      <w:numFmt w:val="decimal"/>
      <w:lvlText w:val="%1."/>
      <w:legacy w:legacy="1" w:legacySpace="0" w:legacyIndent="248"/>
      <w:lvlJc w:val="left"/>
      <w:rPr>
        <w:rFonts w:ascii="Times New Roman" w:hAnsi="Times New Roman" w:cs="Times New Roman" w:hint="default"/>
      </w:rPr>
    </w:lvl>
  </w:abstractNum>
  <w:abstractNum w:abstractNumId="8">
    <w:nsid w:val="14D30A55"/>
    <w:multiLevelType w:val="multilevel"/>
    <w:tmpl w:val="261673C6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425"/>
        </w:tabs>
        <w:ind w:left="142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30"/>
        </w:tabs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95"/>
        </w:tabs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00"/>
        </w:tabs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65"/>
        </w:tabs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30"/>
        </w:tabs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35"/>
        </w:tabs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00"/>
        </w:tabs>
        <w:ind w:left="7800" w:hanging="2160"/>
      </w:pPr>
      <w:rPr>
        <w:rFonts w:hint="default"/>
      </w:rPr>
    </w:lvl>
  </w:abstractNum>
  <w:abstractNum w:abstractNumId="9">
    <w:nsid w:val="17B3614C"/>
    <w:multiLevelType w:val="singleLevel"/>
    <w:tmpl w:val="B66E0B4E"/>
    <w:lvl w:ilvl="0">
      <w:start w:val="24"/>
      <w:numFmt w:val="decimal"/>
      <w:lvlText w:val="%1."/>
      <w:legacy w:legacy="1" w:legacySpace="0" w:legacyIndent="341"/>
      <w:lvlJc w:val="left"/>
      <w:rPr>
        <w:rFonts w:ascii="Times New Roman" w:hAnsi="Times New Roman" w:cs="Times New Roman" w:hint="default"/>
      </w:rPr>
    </w:lvl>
  </w:abstractNum>
  <w:abstractNum w:abstractNumId="10">
    <w:nsid w:val="17E978E2"/>
    <w:multiLevelType w:val="hybridMultilevel"/>
    <w:tmpl w:val="70FE4B1E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1">
    <w:nsid w:val="19D66215"/>
    <w:multiLevelType w:val="hybridMultilevel"/>
    <w:tmpl w:val="C7303832"/>
    <w:lvl w:ilvl="0" w:tplc="6F72EFA8">
      <w:start w:val="3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3E1871E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A462722"/>
    <w:multiLevelType w:val="singleLevel"/>
    <w:tmpl w:val="9F24A2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3">
    <w:nsid w:val="1AE3394D"/>
    <w:multiLevelType w:val="singleLevel"/>
    <w:tmpl w:val="0052A54E"/>
    <w:lvl w:ilvl="0">
      <w:start w:val="31"/>
      <w:numFmt w:val="decimal"/>
      <w:lvlText w:val="%1."/>
      <w:legacy w:legacy="1" w:legacySpace="0" w:legacyIndent="331"/>
      <w:lvlJc w:val="left"/>
      <w:rPr>
        <w:rFonts w:ascii="Times New Roman" w:hAnsi="Times New Roman" w:cs="Times New Roman" w:hint="default"/>
        <w:b w:val="0"/>
      </w:rPr>
    </w:lvl>
  </w:abstractNum>
  <w:abstractNum w:abstractNumId="14">
    <w:nsid w:val="1B245F60"/>
    <w:multiLevelType w:val="multilevel"/>
    <w:tmpl w:val="2BB41CD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2CC2375"/>
    <w:multiLevelType w:val="singleLevel"/>
    <w:tmpl w:val="017EBAD8"/>
    <w:lvl w:ilvl="0">
      <w:start w:val="15"/>
      <w:numFmt w:val="decimal"/>
      <w:lvlText w:val="%1."/>
      <w:legacy w:legacy="1" w:legacySpace="0" w:legacyIndent="312"/>
      <w:lvlJc w:val="left"/>
      <w:rPr>
        <w:rFonts w:ascii="Times New Roman" w:hAnsi="Times New Roman" w:cs="Times New Roman" w:hint="default"/>
        <w:sz w:val="24"/>
        <w:szCs w:val="24"/>
      </w:rPr>
    </w:lvl>
  </w:abstractNum>
  <w:abstractNum w:abstractNumId="16">
    <w:nsid w:val="231D560A"/>
    <w:multiLevelType w:val="singleLevel"/>
    <w:tmpl w:val="FD16FFBA"/>
    <w:lvl w:ilvl="0">
      <w:start w:val="19"/>
      <w:numFmt w:val="decimal"/>
      <w:lvlText w:val="%1."/>
      <w:legacy w:legacy="1" w:legacySpace="0" w:legacyIndent="345"/>
      <w:lvlJc w:val="left"/>
      <w:rPr>
        <w:rFonts w:ascii="Times New Roman" w:hAnsi="Times New Roman" w:cs="Times New Roman" w:hint="default"/>
      </w:rPr>
    </w:lvl>
  </w:abstractNum>
  <w:abstractNum w:abstractNumId="17">
    <w:nsid w:val="2E7871A1"/>
    <w:multiLevelType w:val="hybridMultilevel"/>
    <w:tmpl w:val="62084AA0"/>
    <w:lvl w:ilvl="0" w:tplc="F0185A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AD7500D"/>
    <w:multiLevelType w:val="multilevel"/>
    <w:tmpl w:val="9A342CF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-720"/>
        </w:tabs>
        <w:ind w:left="-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1080"/>
        </w:tabs>
        <w:ind w:left="-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1800"/>
        </w:tabs>
        <w:ind w:left="-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2160"/>
        </w:tabs>
        <w:ind w:left="-21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2520"/>
        </w:tabs>
        <w:ind w:left="-25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3240"/>
        </w:tabs>
        <w:ind w:left="-32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3600"/>
        </w:tabs>
        <w:ind w:left="-3600" w:hanging="2160"/>
      </w:pPr>
      <w:rPr>
        <w:rFonts w:hint="default"/>
      </w:rPr>
    </w:lvl>
  </w:abstractNum>
  <w:abstractNum w:abstractNumId="19">
    <w:nsid w:val="4ECF337F"/>
    <w:multiLevelType w:val="singleLevel"/>
    <w:tmpl w:val="87B466CE"/>
    <w:lvl w:ilvl="0">
      <w:start w:val="11"/>
      <w:numFmt w:val="decimal"/>
      <w:lvlText w:val="%1."/>
      <w:legacy w:legacy="1" w:legacySpace="0" w:legacyIndent="312"/>
      <w:lvlJc w:val="left"/>
      <w:rPr>
        <w:rFonts w:ascii="Times New Roman" w:hAnsi="Times New Roman" w:cs="Times New Roman" w:hint="default"/>
      </w:rPr>
    </w:lvl>
  </w:abstractNum>
  <w:abstractNum w:abstractNumId="20">
    <w:nsid w:val="514E5F75"/>
    <w:multiLevelType w:val="singleLevel"/>
    <w:tmpl w:val="98F69848"/>
    <w:lvl w:ilvl="0">
      <w:start w:val="5"/>
      <w:numFmt w:val="decimal"/>
      <w:lvlText w:val="%1."/>
      <w:legacy w:legacy="1" w:legacySpace="0" w:legacyIndent="206"/>
      <w:lvlJc w:val="left"/>
      <w:rPr>
        <w:rFonts w:ascii="Times New Roman" w:hAnsi="Times New Roman" w:cs="Times New Roman" w:hint="default"/>
      </w:rPr>
    </w:lvl>
  </w:abstractNum>
  <w:abstractNum w:abstractNumId="21">
    <w:nsid w:val="58E808A2"/>
    <w:multiLevelType w:val="singleLevel"/>
    <w:tmpl w:val="E19A632A"/>
    <w:lvl w:ilvl="0">
      <w:start w:val="3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abstractNum w:abstractNumId="22">
    <w:nsid w:val="59322C9E"/>
    <w:multiLevelType w:val="multilevel"/>
    <w:tmpl w:val="B1165040"/>
    <w:lvl w:ilvl="0">
      <w:start w:val="1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3">
    <w:nsid w:val="5AAA0719"/>
    <w:multiLevelType w:val="hybridMultilevel"/>
    <w:tmpl w:val="6E4A7CF8"/>
    <w:lvl w:ilvl="0" w:tplc="FFFFFFFF">
      <w:start w:val="7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662B479C"/>
    <w:multiLevelType w:val="hybridMultilevel"/>
    <w:tmpl w:val="E73EB30A"/>
    <w:lvl w:ilvl="0" w:tplc="1A5A4616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DBCC6DE">
      <w:numFmt w:val="none"/>
      <w:lvlText w:val=""/>
      <w:lvlJc w:val="left"/>
      <w:pPr>
        <w:tabs>
          <w:tab w:val="num" w:pos="360"/>
        </w:tabs>
      </w:pPr>
    </w:lvl>
    <w:lvl w:ilvl="2" w:tplc="A8B2393E">
      <w:numFmt w:val="none"/>
      <w:lvlText w:val=""/>
      <w:lvlJc w:val="left"/>
      <w:pPr>
        <w:tabs>
          <w:tab w:val="num" w:pos="360"/>
        </w:tabs>
      </w:pPr>
    </w:lvl>
    <w:lvl w:ilvl="3" w:tplc="74F8F2A6">
      <w:numFmt w:val="none"/>
      <w:lvlText w:val=""/>
      <w:lvlJc w:val="left"/>
      <w:pPr>
        <w:tabs>
          <w:tab w:val="num" w:pos="360"/>
        </w:tabs>
      </w:pPr>
    </w:lvl>
    <w:lvl w:ilvl="4" w:tplc="8746118C">
      <w:numFmt w:val="none"/>
      <w:lvlText w:val=""/>
      <w:lvlJc w:val="left"/>
      <w:pPr>
        <w:tabs>
          <w:tab w:val="num" w:pos="360"/>
        </w:tabs>
      </w:pPr>
    </w:lvl>
    <w:lvl w:ilvl="5" w:tplc="8EF029B0">
      <w:numFmt w:val="none"/>
      <w:lvlText w:val=""/>
      <w:lvlJc w:val="left"/>
      <w:pPr>
        <w:tabs>
          <w:tab w:val="num" w:pos="360"/>
        </w:tabs>
      </w:pPr>
    </w:lvl>
    <w:lvl w:ilvl="6" w:tplc="C1963964">
      <w:numFmt w:val="none"/>
      <w:lvlText w:val=""/>
      <w:lvlJc w:val="left"/>
      <w:pPr>
        <w:tabs>
          <w:tab w:val="num" w:pos="360"/>
        </w:tabs>
      </w:pPr>
    </w:lvl>
    <w:lvl w:ilvl="7" w:tplc="39E80D4A">
      <w:numFmt w:val="none"/>
      <w:lvlText w:val=""/>
      <w:lvlJc w:val="left"/>
      <w:pPr>
        <w:tabs>
          <w:tab w:val="num" w:pos="360"/>
        </w:tabs>
      </w:pPr>
    </w:lvl>
    <w:lvl w:ilvl="8" w:tplc="2FA079E0">
      <w:numFmt w:val="none"/>
      <w:lvlText w:val=""/>
      <w:lvlJc w:val="left"/>
      <w:pPr>
        <w:tabs>
          <w:tab w:val="num" w:pos="360"/>
        </w:tabs>
      </w:pPr>
    </w:lvl>
  </w:abstractNum>
  <w:abstractNum w:abstractNumId="25">
    <w:nsid w:val="67E76499"/>
    <w:multiLevelType w:val="singleLevel"/>
    <w:tmpl w:val="9F24A2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>
    <w:nsid w:val="6E84047F"/>
    <w:multiLevelType w:val="multilevel"/>
    <w:tmpl w:val="E1109EBE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7">
    <w:nsid w:val="75355184"/>
    <w:multiLevelType w:val="singleLevel"/>
    <w:tmpl w:val="FCD2A93E"/>
    <w:lvl w:ilvl="0">
      <w:start w:val="28"/>
      <w:numFmt w:val="decimal"/>
      <w:lvlText w:val="%1."/>
      <w:legacy w:legacy="1" w:legacySpace="0" w:legacyIndent="307"/>
      <w:lvlJc w:val="left"/>
      <w:rPr>
        <w:rFonts w:ascii="Times New Roman" w:hAnsi="Times New Roman" w:cs="Times New Roman" w:hint="default"/>
      </w:rPr>
    </w:lvl>
  </w:abstractNum>
  <w:abstractNum w:abstractNumId="28">
    <w:nsid w:val="775B3B54"/>
    <w:multiLevelType w:val="multilevel"/>
    <w:tmpl w:val="7E60CB5C"/>
    <w:lvl w:ilvl="0">
      <w:start w:val="1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5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9">
    <w:nsid w:val="77F66606"/>
    <w:multiLevelType w:val="hybridMultilevel"/>
    <w:tmpl w:val="0E10F0CE"/>
    <w:lvl w:ilvl="0" w:tplc="A33E29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604FFAA">
      <w:numFmt w:val="none"/>
      <w:lvlText w:val=""/>
      <w:lvlJc w:val="left"/>
      <w:pPr>
        <w:tabs>
          <w:tab w:val="num" w:pos="360"/>
        </w:tabs>
      </w:pPr>
    </w:lvl>
    <w:lvl w:ilvl="2" w:tplc="EB78E0AA">
      <w:numFmt w:val="none"/>
      <w:lvlText w:val=""/>
      <w:lvlJc w:val="left"/>
      <w:pPr>
        <w:tabs>
          <w:tab w:val="num" w:pos="360"/>
        </w:tabs>
      </w:pPr>
    </w:lvl>
    <w:lvl w:ilvl="3" w:tplc="80C2F1A4">
      <w:numFmt w:val="none"/>
      <w:lvlText w:val=""/>
      <w:lvlJc w:val="left"/>
      <w:pPr>
        <w:tabs>
          <w:tab w:val="num" w:pos="360"/>
        </w:tabs>
      </w:pPr>
    </w:lvl>
    <w:lvl w:ilvl="4" w:tplc="CFF6D0CA">
      <w:numFmt w:val="none"/>
      <w:lvlText w:val=""/>
      <w:lvlJc w:val="left"/>
      <w:pPr>
        <w:tabs>
          <w:tab w:val="num" w:pos="360"/>
        </w:tabs>
      </w:pPr>
    </w:lvl>
    <w:lvl w:ilvl="5" w:tplc="8078EA02">
      <w:numFmt w:val="none"/>
      <w:lvlText w:val=""/>
      <w:lvlJc w:val="left"/>
      <w:pPr>
        <w:tabs>
          <w:tab w:val="num" w:pos="360"/>
        </w:tabs>
      </w:pPr>
    </w:lvl>
    <w:lvl w:ilvl="6" w:tplc="F18ADFEE">
      <w:numFmt w:val="none"/>
      <w:lvlText w:val=""/>
      <w:lvlJc w:val="left"/>
      <w:pPr>
        <w:tabs>
          <w:tab w:val="num" w:pos="360"/>
        </w:tabs>
      </w:pPr>
    </w:lvl>
    <w:lvl w:ilvl="7" w:tplc="6B90F074">
      <w:numFmt w:val="none"/>
      <w:lvlText w:val=""/>
      <w:lvlJc w:val="left"/>
      <w:pPr>
        <w:tabs>
          <w:tab w:val="num" w:pos="360"/>
        </w:tabs>
      </w:pPr>
    </w:lvl>
    <w:lvl w:ilvl="8" w:tplc="32C4F82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0"/>
  </w:num>
  <w:num w:numId="2">
    <w:abstractNumId w:val="17"/>
  </w:num>
  <w:num w:numId="3">
    <w:abstractNumId w:val="6"/>
  </w:num>
  <w:num w:numId="4">
    <w:abstractNumId w:val="22"/>
  </w:num>
  <w:num w:numId="5">
    <w:abstractNumId w:val="18"/>
  </w:num>
  <w:num w:numId="6">
    <w:abstractNumId w:val="28"/>
  </w:num>
  <w:num w:numId="7">
    <w:abstractNumId w:val="26"/>
  </w:num>
  <w:num w:numId="8">
    <w:abstractNumId w:val="20"/>
  </w:num>
  <w:num w:numId="9">
    <w:abstractNumId w:val="19"/>
  </w:num>
  <w:num w:numId="10">
    <w:abstractNumId w:val="15"/>
  </w:num>
  <w:num w:numId="11">
    <w:abstractNumId w:val="16"/>
  </w:num>
  <w:num w:numId="12">
    <w:abstractNumId w:val="9"/>
  </w:num>
  <w:num w:numId="13">
    <w:abstractNumId w:val="27"/>
  </w:num>
  <w:num w:numId="14">
    <w:abstractNumId w:val="13"/>
  </w:num>
  <w:num w:numId="15">
    <w:abstractNumId w:val="2"/>
  </w:num>
  <w:num w:numId="16">
    <w:abstractNumId w:val="4"/>
  </w:num>
  <w:num w:numId="17">
    <w:abstractNumId w:val="25"/>
  </w:num>
  <w:num w:numId="18">
    <w:abstractNumId w:val="12"/>
  </w:num>
  <w:num w:numId="19">
    <w:abstractNumId w:val="3"/>
  </w:num>
  <w:num w:numId="20">
    <w:abstractNumId w:val="21"/>
  </w:num>
  <w:num w:numId="21">
    <w:abstractNumId w:val="7"/>
  </w:num>
  <w:num w:numId="22">
    <w:abstractNumId w:val="1"/>
  </w:num>
  <w:num w:numId="23">
    <w:abstractNumId w:val="0"/>
  </w:num>
  <w:num w:numId="24">
    <w:abstractNumId w:val="2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9"/>
  </w:num>
  <w:num w:numId="26">
    <w:abstractNumId w:val="24"/>
  </w:num>
  <w:num w:numId="27">
    <w:abstractNumId w:val="11"/>
  </w:num>
  <w:num w:numId="28">
    <w:abstractNumId w:val="8"/>
  </w:num>
  <w:num w:numId="29">
    <w:abstractNumId w:val="14"/>
  </w:num>
  <w:num w:numId="30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90E89"/>
    <w:rsid w:val="00006C3C"/>
    <w:rsid w:val="00013092"/>
    <w:rsid w:val="00031295"/>
    <w:rsid w:val="0003201E"/>
    <w:rsid w:val="00035379"/>
    <w:rsid w:val="00041F5D"/>
    <w:rsid w:val="0004313E"/>
    <w:rsid w:val="00050CB9"/>
    <w:rsid w:val="00051E3E"/>
    <w:rsid w:val="00052116"/>
    <w:rsid w:val="00061A42"/>
    <w:rsid w:val="00063F81"/>
    <w:rsid w:val="00064A81"/>
    <w:rsid w:val="000713E5"/>
    <w:rsid w:val="00073C2A"/>
    <w:rsid w:val="0009423D"/>
    <w:rsid w:val="00097077"/>
    <w:rsid w:val="000A40E0"/>
    <w:rsid w:val="000B21FD"/>
    <w:rsid w:val="000B48B7"/>
    <w:rsid w:val="000B5EC8"/>
    <w:rsid w:val="000B6006"/>
    <w:rsid w:val="000C6ADA"/>
    <w:rsid w:val="000D1351"/>
    <w:rsid w:val="000D58A5"/>
    <w:rsid w:val="001049D0"/>
    <w:rsid w:val="001053BC"/>
    <w:rsid w:val="0011266A"/>
    <w:rsid w:val="00125300"/>
    <w:rsid w:val="00126974"/>
    <w:rsid w:val="0014627B"/>
    <w:rsid w:val="00190E89"/>
    <w:rsid w:val="00191B31"/>
    <w:rsid w:val="00192479"/>
    <w:rsid w:val="001946DB"/>
    <w:rsid w:val="00196499"/>
    <w:rsid w:val="001A0A60"/>
    <w:rsid w:val="001A43B8"/>
    <w:rsid w:val="001A7E93"/>
    <w:rsid w:val="001B2B06"/>
    <w:rsid w:val="001B39D3"/>
    <w:rsid w:val="001C7EB8"/>
    <w:rsid w:val="001D2572"/>
    <w:rsid w:val="001D4FA4"/>
    <w:rsid w:val="001E61F5"/>
    <w:rsid w:val="001F41D0"/>
    <w:rsid w:val="001F7BC5"/>
    <w:rsid w:val="002020FA"/>
    <w:rsid w:val="00204C77"/>
    <w:rsid w:val="00206CB2"/>
    <w:rsid w:val="0021073F"/>
    <w:rsid w:val="00215D91"/>
    <w:rsid w:val="00223710"/>
    <w:rsid w:val="0023396C"/>
    <w:rsid w:val="0023417C"/>
    <w:rsid w:val="00240348"/>
    <w:rsid w:val="0024326A"/>
    <w:rsid w:val="0025073B"/>
    <w:rsid w:val="00270043"/>
    <w:rsid w:val="002754F7"/>
    <w:rsid w:val="00294AA7"/>
    <w:rsid w:val="002A67E3"/>
    <w:rsid w:val="002B6363"/>
    <w:rsid w:val="002E118F"/>
    <w:rsid w:val="002F682C"/>
    <w:rsid w:val="00315CCE"/>
    <w:rsid w:val="003308E4"/>
    <w:rsid w:val="0034135E"/>
    <w:rsid w:val="0036057E"/>
    <w:rsid w:val="003641BD"/>
    <w:rsid w:val="00364A0C"/>
    <w:rsid w:val="003704E9"/>
    <w:rsid w:val="003838D7"/>
    <w:rsid w:val="00383D2E"/>
    <w:rsid w:val="003A3CE3"/>
    <w:rsid w:val="003B24BF"/>
    <w:rsid w:val="003C1BA5"/>
    <w:rsid w:val="003C734B"/>
    <w:rsid w:val="003E0E0F"/>
    <w:rsid w:val="003E12A7"/>
    <w:rsid w:val="003E1950"/>
    <w:rsid w:val="003E31E9"/>
    <w:rsid w:val="003E448D"/>
    <w:rsid w:val="003F0287"/>
    <w:rsid w:val="003F577A"/>
    <w:rsid w:val="00421162"/>
    <w:rsid w:val="004413DB"/>
    <w:rsid w:val="00450B9B"/>
    <w:rsid w:val="00457D6C"/>
    <w:rsid w:val="004738DD"/>
    <w:rsid w:val="004761CE"/>
    <w:rsid w:val="004A50BF"/>
    <w:rsid w:val="004B0B38"/>
    <w:rsid w:val="004B5669"/>
    <w:rsid w:val="004D05BC"/>
    <w:rsid w:val="004D369E"/>
    <w:rsid w:val="004E1534"/>
    <w:rsid w:val="004E41B9"/>
    <w:rsid w:val="004E4B27"/>
    <w:rsid w:val="004E7F23"/>
    <w:rsid w:val="004F388C"/>
    <w:rsid w:val="0051598A"/>
    <w:rsid w:val="00516306"/>
    <w:rsid w:val="00516FF9"/>
    <w:rsid w:val="005238DC"/>
    <w:rsid w:val="00525583"/>
    <w:rsid w:val="00525B5F"/>
    <w:rsid w:val="00525EFC"/>
    <w:rsid w:val="0052622D"/>
    <w:rsid w:val="005278EE"/>
    <w:rsid w:val="00540399"/>
    <w:rsid w:val="005405B4"/>
    <w:rsid w:val="00545F1D"/>
    <w:rsid w:val="00550EE9"/>
    <w:rsid w:val="00563AD8"/>
    <w:rsid w:val="0057321E"/>
    <w:rsid w:val="00582B3A"/>
    <w:rsid w:val="00583F07"/>
    <w:rsid w:val="00584B54"/>
    <w:rsid w:val="00590E3E"/>
    <w:rsid w:val="005A11EE"/>
    <w:rsid w:val="005B0E27"/>
    <w:rsid w:val="005B2D71"/>
    <w:rsid w:val="005B7DC1"/>
    <w:rsid w:val="005D3161"/>
    <w:rsid w:val="005E52B1"/>
    <w:rsid w:val="005E579E"/>
    <w:rsid w:val="005E637D"/>
    <w:rsid w:val="006231B9"/>
    <w:rsid w:val="00632E8F"/>
    <w:rsid w:val="0063303D"/>
    <w:rsid w:val="00645E6A"/>
    <w:rsid w:val="00650877"/>
    <w:rsid w:val="00653A63"/>
    <w:rsid w:val="00657C26"/>
    <w:rsid w:val="006649C3"/>
    <w:rsid w:val="0066749D"/>
    <w:rsid w:val="006760A3"/>
    <w:rsid w:val="00686212"/>
    <w:rsid w:val="00686849"/>
    <w:rsid w:val="0068709E"/>
    <w:rsid w:val="00690E57"/>
    <w:rsid w:val="00691F66"/>
    <w:rsid w:val="00696D09"/>
    <w:rsid w:val="0069735C"/>
    <w:rsid w:val="006C1AF3"/>
    <w:rsid w:val="006D102D"/>
    <w:rsid w:val="006D4260"/>
    <w:rsid w:val="006F37CE"/>
    <w:rsid w:val="006F4D16"/>
    <w:rsid w:val="00704BB9"/>
    <w:rsid w:val="00705C83"/>
    <w:rsid w:val="00713699"/>
    <w:rsid w:val="00723DFA"/>
    <w:rsid w:val="00760A3A"/>
    <w:rsid w:val="00764F05"/>
    <w:rsid w:val="00773BCA"/>
    <w:rsid w:val="00775610"/>
    <w:rsid w:val="007855DC"/>
    <w:rsid w:val="00796930"/>
    <w:rsid w:val="007A0DD5"/>
    <w:rsid w:val="007A359C"/>
    <w:rsid w:val="007A5952"/>
    <w:rsid w:val="007A5EE0"/>
    <w:rsid w:val="007B2E56"/>
    <w:rsid w:val="007B5208"/>
    <w:rsid w:val="007C3B38"/>
    <w:rsid w:val="007C6B07"/>
    <w:rsid w:val="007D12A3"/>
    <w:rsid w:val="007D36A3"/>
    <w:rsid w:val="007E4E7B"/>
    <w:rsid w:val="007F226C"/>
    <w:rsid w:val="007F7AD3"/>
    <w:rsid w:val="00815150"/>
    <w:rsid w:val="00815761"/>
    <w:rsid w:val="008161D3"/>
    <w:rsid w:val="0083514A"/>
    <w:rsid w:val="00841B6C"/>
    <w:rsid w:val="0088295C"/>
    <w:rsid w:val="008870F8"/>
    <w:rsid w:val="0089300D"/>
    <w:rsid w:val="00897BF2"/>
    <w:rsid w:val="008B3C66"/>
    <w:rsid w:val="008B7CE9"/>
    <w:rsid w:val="008D2920"/>
    <w:rsid w:val="008D33FB"/>
    <w:rsid w:val="008E074A"/>
    <w:rsid w:val="008E1012"/>
    <w:rsid w:val="008E4AC2"/>
    <w:rsid w:val="008E6E2F"/>
    <w:rsid w:val="008F78DE"/>
    <w:rsid w:val="00900018"/>
    <w:rsid w:val="00902872"/>
    <w:rsid w:val="00906764"/>
    <w:rsid w:val="00907F49"/>
    <w:rsid w:val="0091559A"/>
    <w:rsid w:val="009178BC"/>
    <w:rsid w:val="0094053A"/>
    <w:rsid w:val="00955D00"/>
    <w:rsid w:val="0095685D"/>
    <w:rsid w:val="00956DC7"/>
    <w:rsid w:val="00962D43"/>
    <w:rsid w:val="00965418"/>
    <w:rsid w:val="009665FC"/>
    <w:rsid w:val="009708EE"/>
    <w:rsid w:val="00974365"/>
    <w:rsid w:val="009773DE"/>
    <w:rsid w:val="009837DE"/>
    <w:rsid w:val="00985120"/>
    <w:rsid w:val="009B42AF"/>
    <w:rsid w:val="009B734A"/>
    <w:rsid w:val="009D19EB"/>
    <w:rsid w:val="009D338B"/>
    <w:rsid w:val="009D68CA"/>
    <w:rsid w:val="009E2C92"/>
    <w:rsid w:val="009F53C3"/>
    <w:rsid w:val="009F543A"/>
    <w:rsid w:val="00A050CF"/>
    <w:rsid w:val="00A145FC"/>
    <w:rsid w:val="00A236AC"/>
    <w:rsid w:val="00A24278"/>
    <w:rsid w:val="00A36614"/>
    <w:rsid w:val="00A3787E"/>
    <w:rsid w:val="00A40F58"/>
    <w:rsid w:val="00A50C48"/>
    <w:rsid w:val="00A53A26"/>
    <w:rsid w:val="00A57ACF"/>
    <w:rsid w:val="00A6495B"/>
    <w:rsid w:val="00A70808"/>
    <w:rsid w:val="00A74C9D"/>
    <w:rsid w:val="00A75983"/>
    <w:rsid w:val="00A76FBA"/>
    <w:rsid w:val="00A86520"/>
    <w:rsid w:val="00A9562B"/>
    <w:rsid w:val="00AA0705"/>
    <w:rsid w:val="00AA3BF0"/>
    <w:rsid w:val="00AA4430"/>
    <w:rsid w:val="00AB233F"/>
    <w:rsid w:val="00AB355E"/>
    <w:rsid w:val="00AB364A"/>
    <w:rsid w:val="00AC3CA6"/>
    <w:rsid w:val="00AC7623"/>
    <w:rsid w:val="00AD3B18"/>
    <w:rsid w:val="00AD7B9A"/>
    <w:rsid w:val="00AE4FF0"/>
    <w:rsid w:val="00AE7395"/>
    <w:rsid w:val="00B56646"/>
    <w:rsid w:val="00B57A74"/>
    <w:rsid w:val="00B75FEE"/>
    <w:rsid w:val="00B94C7E"/>
    <w:rsid w:val="00BD1967"/>
    <w:rsid w:val="00BD413A"/>
    <w:rsid w:val="00BE044C"/>
    <w:rsid w:val="00BF2149"/>
    <w:rsid w:val="00BF4571"/>
    <w:rsid w:val="00BF7917"/>
    <w:rsid w:val="00C00CDF"/>
    <w:rsid w:val="00C010FA"/>
    <w:rsid w:val="00C01820"/>
    <w:rsid w:val="00C06098"/>
    <w:rsid w:val="00C07F67"/>
    <w:rsid w:val="00C1075E"/>
    <w:rsid w:val="00C2161E"/>
    <w:rsid w:val="00C33153"/>
    <w:rsid w:val="00C33511"/>
    <w:rsid w:val="00C3668D"/>
    <w:rsid w:val="00C42820"/>
    <w:rsid w:val="00C43D1C"/>
    <w:rsid w:val="00C44654"/>
    <w:rsid w:val="00C51169"/>
    <w:rsid w:val="00C75D05"/>
    <w:rsid w:val="00C8160B"/>
    <w:rsid w:val="00C90783"/>
    <w:rsid w:val="00C92544"/>
    <w:rsid w:val="00C94CFC"/>
    <w:rsid w:val="00D17FBE"/>
    <w:rsid w:val="00D2640D"/>
    <w:rsid w:val="00D305E6"/>
    <w:rsid w:val="00D3357F"/>
    <w:rsid w:val="00D34546"/>
    <w:rsid w:val="00D41130"/>
    <w:rsid w:val="00D4167E"/>
    <w:rsid w:val="00D573CA"/>
    <w:rsid w:val="00D607C4"/>
    <w:rsid w:val="00D60F44"/>
    <w:rsid w:val="00D63F9E"/>
    <w:rsid w:val="00D65328"/>
    <w:rsid w:val="00D71FC0"/>
    <w:rsid w:val="00D740D2"/>
    <w:rsid w:val="00D76345"/>
    <w:rsid w:val="00D81784"/>
    <w:rsid w:val="00D819E8"/>
    <w:rsid w:val="00D916CD"/>
    <w:rsid w:val="00D919B4"/>
    <w:rsid w:val="00D937BB"/>
    <w:rsid w:val="00DA00A7"/>
    <w:rsid w:val="00DA5616"/>
    <w:rsid w:val="00DB6EF8"/>
    <w:rsid w:val="00DC2E48"/>
    <w:rsid w:val="00DE109F"/>
    <w:rsid w:val="00DE54D0"/>
    <w:rsid w:val="00DF38AE"/>
    <w:rsid w:val="00DF3F22"/>
    <w:rsid w:val="00E066F9"/>
    <w:rsid w:val="00E116F1"/>
    <w:rsid w:val="00E11F1E"/>
    <w:rsid w:val="00E1426A"/>
    <w:rsid w:val="00E16F45"/>
    <w:rsid w:val="00E3018D"/>
    <w:rsid w:val="00E311F5"/>
    <w:rsid w:val="00E321F8"/>
    <w:rsid w:val="00E35B21"/>
    <w:rsid w:val="00E366CD"/>
    <w:rsid w:val="00E37331"/>
    <w:rsid w:val="00E40977"/>
    <w:rsid w:val="00E41295"/>
    <w:rsid w:val="00E52684"/>
    <w:rsid w:val="00E6335A"/>
    <w:rsid w:val="00E67190"/>
    <w:rsid w:val="00E86F4F"/>
    <w:rsid w:val="00E949CA"/>
    <w:rsid w:val="00E96404"/>
    <w:rsid w:val="00EA075C"/>
    <w:rsid w:val="00EB053F"/>
    <w:rsid w:val="00EB270D"/>
    <w:rsid w:val="00EB5ADD"/>
    <w:rsid w:val="00EB78BE"/>
    <w:rsid w:val="00EC10E1"/>
    <w:rsid w:val="00EE3BB8"/>
    <w:rsid w:val="00EE4264"/>
    <w:rsid w:val="00EE51FD"/>
    <w:rsid w:val="00EF3F63"/>
    <w:rsid w:val="00F02EA1"/>
    <w:rsid w:val="00F04817"/>
    <w:rsid w:val="00F05C71"/>
    <w:rsid w:val="00F05CB4"/>
    <w:rsid w:val="00F12592"/>
    <w:rsid w:val="00F21E80"/>
    <w:rsid w:val="00F24762"/>
    <w:rsid w:val="00F328FE"/>
    <w:rsid w:val="00F454CB"/>
    <w:rsid w:val="00F53F65"/>
    <w:rsid w:val="00F576E2"/>
    <w:rsid w:val="00F67802"/>
    <w:rsid w:val="00F703F7"/>
    <w:rsid w:val="00F923D9"/>
    <w:rsid w:val="00F93ECB"/>
    <w:rsid w:val="00FA01D4"/>
    <w:rsid w:val="00FA6367"/>
    <w:rsid w:val="00FD1652"/>
    <w:rsid w:val="00FE3FEE"/>
    <w:rsid w:val="00FE4585"/>
    <w:rsid w:val="00FF2EEA"/>
    <w:rsid w:val="00FF43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53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List Bulle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HTML Preformatted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6345"/>
  </w:style>
  <w:style w:type="paragraph" w:styleId="1">
    <w:name w:val="heading 1"/>
    <w:basedOn w:val="a"/>
    <w:next w:val="a"/>
    <w:link w:val="10"/>
    <w:qFormat/>
    <w:rsid w:val="00E37331"/>
    <w:pPr>
      <w:keepNext/>
      <w:spacing w:before="240" w:after="60"/>
      <w:ind w:firstLine="0"/>
      <w:jc w:val="left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8E4AC2"/>
    <w:pPr>
      <w:keepNext/>
      <w:spacing w:before="240" w:after="60" w:line="276" w:lineRule="auto"/>
      <w:ind w:firstLine="0"/>
      <w:jc w:val="left"/>
      <w:outlineLvl w:val="1"/>
    </w:pPr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3E12A7"/>
    <w:pPr>
      <w:keepNext/>
      <w:spacing w:before="240" w:after="60"/>
      <w:ind w:firstLine="0"/>
      <w:jc w:val="left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3E12A7"/>
    <w:pPr>
      <w:keepNext/>
      <w:ind w:firstLine="720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3E12A7"/>
    <w:pPr>
      <w:keepNext/>
      <w:ind w:firstLine="919"/>
      <w:outlineLvl w:val="4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3E12A7"/>
    <w:pPr>
      <w:keepNext/>
      <w:spacing w:line="223" w:lineRule="auto"/>
      <w:ind w:firstLine="0"/>
      <w:jc w:val="left"/>
      <w:outlineLvl w:val="5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7">
    <w:name w:val="heading 7"/>
    <w:basedOn w:val="a"/>
    <w:next w:val="a"/>
    <w:link w:val="70"/>
    <w:qFormat/>
    <w:rsid w:val="003E12A7"/>
    <w:pPr>
      <w:keepNext/>
      <w:ind w:firstLine="919"/>
      <w:outlineLvl w:val="6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3E12A7"/>
    <w:pPr>
      <w:spacing w:before="240" w:after="60"/>
      <w:ind w:firstLine="0"/>
      <w:jc w:val="left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37331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8E4AC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3E12A7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3E12A7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3E12A7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12A7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3E12A7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E12A7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HTML">
    <w:name w:val="HTML Preformatted"/>
    <w:basedOn w:val="a"/>
    <w:link w:val="HTML0"/>
    <w:rsid w:val="00C43D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rsid w:val="00C43D1C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stylet3">
    <w:name w:val="stylet3"/>
    <w:basedOn w:val="a"/>
    <w:rsid w:val="00C43D1C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Body Text Indent"/>
    <w:basedOn w:val="a"/>
    <w:link w:val="a4"/>
    <w:rsid w:val="00C43D1C"/>
    <w:pPr>
      <w:spacing w:after="120"/>
      <w:ind w:left="283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C43D1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5">
    <w:name w:val="Таблицы (моноширинный)"/>
    <w:basedOn w:val="a"/>
    <w:next w:val="a"/>
    <w:rsid w:val="00C43D1C"/>
    <w:pPr>
      <w:widowControl w:val="0"/>
      <w:autoSpaceDE w:val="0"/>
      <w:autoSpaceDN w:val="0"/>
      <w:adjustRightInd w:val="0"/>
      <w:ind w:firstLine="0"/>
    </w:pPr>
    <w:rPr>
      <w:rFonts w:ascii="Courier New" w:eastAsia="Times New Roman" w:hAnsi="Courier New" w:cs="Courier New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rsid w:val="004D05BC"/>
    <w:pPr>
      <w:tabs>
        <w:tab w:val="center" w:pos="4677"/>
        <w:tab w:val="right" w:pos="9355"/>
      </w:tabs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Верхний колонтитул Знак"/>
    <w:basedOn w:val="a0"/>
    <w:link w:val="a6"/>
    <w:uiPriority w:val="99"/>
    <w:rsid w:val="004D05B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alloon Text"/>
    <w:basedOn w:val="a"/>
    <w:link w:val="a9"/>
    <w:semiHidden/>
    <w:unhideWhenUsed/>
    <w:rsid w:val="0034135E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semiHidden/>
    <w:rsid w:val="0034135E"/>
    <w:rPr>
      <w:rFonts w:ascii="Tahoma" w:hAnsi="Tahoma" w:cs="Tahoma"/>
      <w:sz w:val="16"/>
      <w:szCs w:val="16"/>
    </w:rPr>
  </w:style>
  <w:style w:type="paragraph" w:customStyle="1" w:styleId="ConsPlusNormal">
    <w:name w:val="ConsPlusNormal"/>
    <w:rsid w:val="008B3C66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a">
    <w:name w:val="Normal (Web)"/>
    <w:aliases w:val="Обычный (Web)"/>
    <w:basedOn w:val="a"/>
    <w:link w:val="ab"/>
    <w:rsid w:val="008B3C66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b">
    <w:name w:val="Обычный (веб) Знак"/>
    <w:aliases w:val="Обычный (Web) Знак"/>
    <w:link w:val="aa"/>
    <w:locked/>
    <w:rsid w:val="008B3C66"/>
    <w:rPr>
      <w:rFonts w:ascii="Times New Roman" w:eastAsia="Times New Roman" w:hAnsi="Times New Roman" w:cs="Times New Roman"/>
      <w:sz w:val="24"/>
      <w:szCs w:val="24"/>
    </w:rPr>
  </w:style>
  <w:style w:type="character" w:styleId="ac">
    <w:name w:val="Strong"/>
    <w:basedOn w:val="a0"/>
    <w:qFormat/>
    <w:rsid w:val="008B3C66"/>
    <w:rPr>
      <w:b/>
      <w:bCs/>
    </w:rPr>
  </w:style>
  <w:style w:type="paragraph" w:customStyle="1" w:styleId="ConsPlusTitle">
    <w:name w:val="ConsPlusTitle"/>
    <w:rsid w:val="008B3C66"/>
    <w:pPr>
      <w:widowControl w:val="0"/>
      <w:autoSpaceDE w:val="0"/>
      <w:autoSpaceDN w:val="0"/>
      <w:adjustRightInd w:val="0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21">
    <w:name w:val="Body Text 2"/>
    <w:basedOn w:val="a"/>
    <w:link w:val="22"/>
    <w:unhideWhenUsed/>
    <w:rsid w:val="008E4AC2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rsid w:val="008E4AC2"/>
  </w:style>
  <w:style w:type="paragraph" w:customStyle="1" w:styleId="11">
    <w:name w:val="Обычный1"/>
    <w:rsid w:val="008E4AC2"/>
    <w:pPr>
      <w:ind w:firstLine="0"/>
      <w:jc w:val="left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3">
    <w:name w:val="Body Text Indent 2"/>
    <w:basedOn w:val="a"/>
    <w:link w:val="24"/>
    <w:unhideWhenUsed/>
    <w:rsid w:val="003E12A7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rsid w:val="003E12A7"/>
  </w:style>
  <w:style w:type="paragraph" w:styleId="ad">
    <w:name w:val="Plain Text"/>
    <w:basedOn w:val="a"/>
    <w:link w:val="ae"/>
    <w:rsid w:val="003E12A7"/>
    <w:pPr>
      <w:ind w:firstLine="709"/>
    </w:pPr>
    <w:rPr>
      <w:rFonts w:ascii="Courier New" w:eastAsia="Calibri" w:hAnsi="Courier New" w:cs="Courier New"/>
      <w:sz w:val="20"/>
      <w:szCs w:val="20"/>
      <w:lang w:eastAsia="ru-RU"/>
    </w:rPr>
  </w:style>
  <w:style w:type="character" w:customStyle="1" w:styleId="ae">
    <w:name w:val="Текст Знак"/>
    <w:basedOn w:val="a0"/>
    <w:link w:val="ad"/>
    <w:rsid w:val="003E12A7"/>
    <w:rPr>
      <w:rFonts w:ascii="Courier New" w:eastAsia="Calibri" w:hAnsi="Courier New" w:cs="Courier New"/>
      <w:sz w:val="20"/>
      <w:szCs w:val="20"/>
      <w:lang w:eastAsia="ru-RU"/>
    </w:rPr>
  </w:style>
  <w:style w:type="character" w:styleId="af">
    <w:name w:val="page number"/>
    <w:basedOn w:val="a0"/>
    <w:rsid w:val="003E12A7"/>
  </w:style>
  <w:style w:type="paragraph" w:styleId="af0">
    <w:name w:val="Title"/>
    <w:basedOn w:val="a"/>
    <w:link w:val="af1"/>
    <w:qFormat/>
    <w:rsid w:val="003E12A7"/>
    <w:pPr>
      <w:ind w:firstLine="0"/>
      <w:jc w:val="center"/>
    </w:pPr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character" w:customStyle="1" w:styleId="af1">
    <w:name w:val="Название Знак"/>
    <w:basedOn w:val="a0"/>
    <w:link w:val="af0"/>
    <w:rsid w:val="003E12A7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12">
    <w:name w:val="Стиль1 Знак Знак"/>
    <w:basedOn w:val="af2"/>
    <w:link w:val="13"/>
    <w:rsid w:val="003E12A7"/>
    <w:pPr>
      <w:spacing w:line="360" w:lineRule="auto"/>
      <w:ind w:left="0" w:firstLine="709"/>
      <w:jc w:val="both"/>
    </w:pPr>
  </w:style>
  <w:style w:type="paragraph" w:styleId="af2">
    <w:name w:val="Normal Indent"/>
    <w:basedOn w:val="a"/>
    <w:rsid w:val="003E12A7"/>
    <w:pPr>
      <w:ind w:left="708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3">
    <w:name w:val="Стиль1 Знак Знак Знак"/>
    <w:link w:val="12"/>
    <w:rsid w:val="003E12A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rsid w:val="003E12A7"/>
    <w:pPr>
      <w:tabs>
        <w:tab w:val="center" w:pos="4677"/>
        <w:tab w:val="right" w:pos="9355"/>
      </w:tabs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4">
    <w:name w:val="Нижний колонтитул Знак"/>
    <w:basedOn w:val="a0"/>
    <w:link w:val="af3"/>
    <w:uiPriority w:val="99"/>
    <w:rsid w:val="003E12A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5">
    <w:name w:val="Body Text"/>
    <w:basedOn w:val="a"/>
    <w:link w:val="af6"/>
    <w:rsid w:val="003E12A7"/>
    <w:pPr>
      <w:spacing w:after="120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6">
    <w:name w:val="Основной текст Знак"/>
    <w:basedOn w:val="a0"/>
    <w:link w:val="af5"/>
    <w:rsid w:val="003E12A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rsid w:val="003E12A7"/>
    <w:pPr>
      <w:suppressAutoHyphens/>
      <w:ind w:firstLine="709"/>
    </w:pPr>
    <w:rPr>
      <w:rFonts w:ascii="Times New Roman" w:eastAsia="Calibri" w:hAnsi="Times New Roman" w:cs="Times New Roman"/>
      <w:sz w:val="28"/>
      <w:szCs w:val="28"/>
      <w:lang w:eastAsia="ar-SA"/>
    </w:rPr>
  </w:style>
  <w:style w:type="character" w:customStyle="1" w:styleId="32">
    <w:name w:val="Основной текст с отступом 3 Знак"/>
    <w:basedOn w:val="a0"/>
    <w:link w:val="31"/>
    <w:rsid w:val="003E12A7"/>
    <w:rPr>
      <w:rFonts w:ascii="Times New Roman" w:eastAsia="Calibri" w:hAnsi="Times New Roman" w:cs="Times New Roman"/>
      <w:sz w:val="28"/>
      <w:szCs w:val="28"/>
      <w:lang w:eastAsia="ar-SA"/>
    </w:rPr>
  </w:style>
  <w:style w:type="paragraph" w:styleId="af7">
    <w:name w:val="List Paragraph"/>
    <w:basedOn w:val="a"/>
    <w:qFormat/>
    <w:rsid w:val="003E12A7"/>
    <w:pPr>
      <w:ind w:left="720" w:firstLine="709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8">
    <w:name w:val="footnote text"/>
    <w:basedOn w:val="a"/>
    <w:link w:val="af9"/>
    <w:rsid w:val="003E12A7"/>
    <w:pPr>
      <w:ind w:firstLine="709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af9">
    <w:name w:val="Текст сноски Знак"/>
    <w:basedOn w:val="a0"/>
    <w:link w:val="af8"/>
    <w:rsid w:val="003E12A7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a">
    <w:name w:val="footnote reference"/>
    <w:rsid w:val="003E12A7"/>
    <w:rPr>
      <w:vertAlign w:val="superscript"/>
    </w:rPr>
  </w:style>
  <w:style w:type="paragraph" w:customStyle="1" w:styleId="210">
    <w:name w:val="Основной текст 21"/>
    <w:basedOn w:val="a"/>
    <w:rsid w:val="003E12A7"/>
    <w:pPr>
      <w:overflowPunct w:val="0"/>
      <w:autoSpaceDE w:val="0"/>
      <w:autoSpaceDN w:val="0"/>
      <w:adjustRightInd w:val="0"/>
      <w:spacing w:line="360" w:lineRule="auto"/>
      <w:ind w:firstLine="709"/>
    </w:pPr>
    <w:rPr>
      <w:rFonts w:ascii="Arial" w:eastAsia="Times New Roman" w:hAnsi="Arial" w:cs="Times New Roman"/>
      <w:sz w:val="24"/>
      <w:szCs w:val="20"/>
      <w:lang w:eastAsia="ru-RU"/>
    </w:rPr>
  </w:style>
  <w:style w:type="paragraph" w:customStyle="1" w:styleId="Iauiue1">
    <w:name w:val="Iau?iue1"/>
    <w:rsid w:val="003E12A7"/>
    <w:pPr>
      <w:widowControl w:val="0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b">
    <w:name w:val="Block Text"/>
    <w:basedOn w:val="a"/>
    <w:rsid w:val="003E12A7"/>
    <w:pPr>
      <w:ind w:left="709" w:right="-114" w:firstLine="0"/>
      <w:jc w:val="left"/>
    </w:pPr>
    <w:rPr>
      <w:rFonts w:ascii="Times New Roman" w:eastAsia="Times New Roman" w:hAnsi="Times New Roman" w:cs="Times New Roman"/>
      <w:sz w:val="20"/>
      <w:szCs w:val="24"/>
      <w:lang w:eastAsia="ru-RU"/>
    </w:rPr>
  </w:style>
  <w:style w:type="character" w:customStyle="1" w:styleId="apple-converted-space">
    <w:name w:val="apple-converted-space"/>
    <w:basedOn w:val="a0"/>
    <w:rsid w:val="003E12A7"/>
  </w:style>
  <w:style w:type="character" w:customStyle="1" w:styleId="afc">
    <w:name w:val="Схема документа Знак"/>
    <w:basedOn w:val="a0"/>
    <w:link w:val="afd"/>
    <w:semiHidden/>
    <w:rsid w:val="003E12A7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fd">
    <w:name w:val="Document Map"/>
    <w:basedOn w:val="a"/>
    <w:link w:val="afc"/>
    <w:semiHidden/>
    <w:rsid w:val="003E12A7"/>
    <w:pPr>
      <w:shd w:val="clear" w:color="auto" w:fill="000080"/>
      <w:ind w:firstLine="0"/>
      <w:jc w:val="left"/>
    </w:pPr>
    <w:rPr>
      <w:rFonts w:ascii="Tahoma" w:eastAsia="Times New Roman" w:hAnsi="Tahoma" w:cs="Tahoma"/>
      <w:sz w:val="20"/>
      <w:szCs w:val="20"/>
      <w:lang w:eastAsia="ru-RU"/>
    </w:rPr>
  </w:style>
  <w:style w:type="paragraph" w:customStyle="1" w:styleId="14">
    <w:name w:val="Обычный1"/>
    <w:rsid w:val="003E12A7"/>
    <w:pPr>
      <w:ind w:firstLine="0"/>
      <w:jc w:val="left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stylet1">
    <w:name w:val="stylet1"/>
    <w:basedOn w:val="a"/>
    <w:rsid w:val="003E12A7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e">
    <w:name w:val="Знак"/>
    <w:basedOn w:val="a"/>
    <w:rsid w:val="003E12A7"/>
    <w:pPr>
      <w:widowControl w:val="0"/>
      <w:adjustRightInd w:val="0"/>
      <w:spacing w:after="160" w:line="240" w:lineRule="exact"/>
      <w:ind w:firstLine="0"/>
      <w:jc w:val="righ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33">
    <w:name w:val="Обычный3"/>
    <w:next w:val="a"/>
    <w:rsid w:val="003E12A7"/>
    <w:pPr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5">
    <w:name w:val="заголовок 2"/>
    <w:basedOn w:val="a"/>
    <w:next w:val="a"/>
    <w:rsid w:val="003E12A7"/>
    <w:pPr>
      <w:keepNext/>
      <w:ind w:firstLine="0"/>
    </w:pPr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paragraph" w:customStyle="1" w:styleId="15">
    <w:name w:val="Знак1"/>
    <w:basedOn w:val="a"/>
    <w:rsid w:val="003E12A7"/>
    <w:pPr>
      <w:spacing w:after="160" w:line="240" w:lineRule="exact"/>
      <w:ind w:firstLine="0"/>
      <w:jc w:val="lef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ConsPlusCell">
    <w:name w:val="ConsPlusCell"/>
    <w:rsid w:val="003E12A7"/>
    <w:pPr>
      <w:widowControl w:val="0"/>
      <w:autoSpaceDE w:val="0"/>
      <w:autoSpaceDN w:val="0"/>
      <w:adjustRightInd w:val="0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4">
    <w:name w:val="Body Text 3"/>
    <w:basedOn w:val="a"/>
    <w:link w:val="35"/>
    <w:rsid w:val="003E12A7"/>
    <w:pPr>
      <w:spacing w:after="120"/>
      <w:ind w:firstLine="0"/>
      <w:jc w:val="left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5">
    <w:name w:val="Основной текст 3 Знак"/>
    <w:basedOn w:val="a0"/>
    <w:link w:val="34"/>
    <w:rsid w:val="003E12A7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ed">
    <w:name w:val="Îáû÷—edûé"/>
    <w:rsid w:val="003E12A7"/>
    <w:pPr>
      <w:widowControl w:val="0"/>
      <w:autoSpaceDE w:val="0"/>
      <w:autoSpaceDN w:val="0"/>
      <w:adjustRightInd w:val="0"/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ConsPlusNonformat">
    <w:name w:val="ConsPlusNonformat"/>
    <w:rsid w:val="003E12A7"/>
    <w:pPr>
      <w:widowControl w:val="0"/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R1">
    <w:name w:val="FR1"/>
    <w:rsid w:val="003E12A7"/>
    <w:pPr>
      <w:widowControl w:val="0"/>
      <w:spacing w:before="260"/>
      <w:ind w:firstLine="0"/>
      <w:jc w:val="left"/>
    </w:pPr>
    <w:rPr>
      <w:rFonts w:ascii="Arial" w:eastAsia="Times New Roman" w:hAnsi="Arial" w:cs="Times New Roman"/>
      <w:i/>
      <w:snapToGrid w:val="0"/>
      <w:szCs w:val="20"/>
      <w:lang w:eastAsia="ru-RU"/>
    </w:rPr>
  </w:style>
  <w:style w:type="paragraph" w:customStyle="1" w:styleId="DefinitionTerm">
    <w:name w:val="Definition Term"/>
    <w:basedOn w:val="a"/>
    <w:next w:val="a"/>
    <w:rsid w:val="003E12A7"/>
    <w:pPr>
      <w:widowControl w:val="0"/>
      <w:ind w:firstLine="0"/>
      <w:jc w:val="left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customStyle="1" w:styleId="16">
    <w:name w:val="Цитата1"/>
    <w:basedOn w:val="a"/>
    <w:rsid w:val="003E12A7"/>
    <w:pPr>
      <w:overflowPunct w:val="0"/>
      <w:autoSpaceDE w:val="0"/>
      <w:autoSpaceDN w:val="0"/>
      <w:adjustRightInd w:val="0"/>
      <w:ind w:left="-57" w:right="-57" w:firstLine="0"/>
      <w:jc w:val="center"/>
      <w:textAlignment w:val="baseline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ff">
    <w:name w:val="No Spacing"/>
    <w:uiPriority w:val="1"/>
    <w:qFormat/>
    <w:rsid w:val="003E12A7"/>
    <w:pPr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0">
    <w:name w:val="caption"/>
    <w:basedOn w:val="a"/>
    <w:next w:val="a"/>
    <w:qFormat/>
    <w:rsid w:val="003E12A7"/>
    <w:pPr>
      <w:framePr w:w="3373" w:h="1147" w:hSpace="180" w:wrap="around" w:vAnchor="text" w:hAnchor="page" w:x="1729" w:y="21"/>
      <w:widowControl w:val="0"/>
      <w:pBdr>
        <w:bottom w:val="single" w:sz="6" w:space="1" w:color="auto"/>
      </w:pBdr>
      <w:tabs>
        <w:tab w:val="left" w:pos="446"/>
      </w:tabs>
      <w:autoSpaceDE w:val="0"/>
      <w:autoSpaceDN w:val="0"/>
      <w:adjustRightInd w:val="0"/>
      <w:spacing w:line="206" w:lineRule="atLeast"/>
      <w:ind w:firstLine="0"/>
      <w:jc w:val="center"/>
    </w:pPr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paragraph" w:customStyle="1" w:styleId="aff1">
    <w:name w:val="Îáû÷íûé"/>
    <w:rsid w:val="003E12A7"/>
    <w:pPr>
      <w:ind w:firstLine="0"/>
      <w:jc w:val="left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p1">
    <w:name w:val="p1"/>
    <w:basedOn w:val="a"/>
    <w:rsid w:val="003E12A7"/>
    <w:pPr>
      <w:ind w:firstLine="0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t11">
    <w:name w:val="t11"/>
    <w:rsid w:val="003E12A7"/>
    <w:rPr>
      <w:rFonts w:ascii="Times New Roman" w:hAnsi="Times New Roman" w:cs="Times New Roman" w:hint="default"/>
      <w:b/>
      <w:bCs/>
      <w:color w:val="D9C217"/>
      <w:sz w:val="50"/>
      <w:szCs w:val="50"/>
    </w:rPr>
  </w:style>
  <w:style w:type="paragraph" w:customStyle="1" w:styleId="p2">
    <w:name w:val="p2"/>
    <w:basedOn w:val="a"/>
    <w:rsid w:val="003E12A7"/>
    <w:pPr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3">
    <w:name w:val="p3"/>
    <w:basedOn w:val="a"/>
    <w:rsid w:val="003E12A7"/>
    <w:pPr>
      <w:ind w:firstLine="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t21">
    <w:name w:val="t21"/>
    <w:rsid w:val="003E12A7"/>
    <w:rPr>
      <w:rFonts w:ascii="Times New Roman" w:hAnsi="Times New Roman" w:cs="Times New Roman" w:hint="default"/>
      <w:color w:val="884706"/>
      <w:sz w:val="24"/>
      <w:szCs w:val="24"/>
    </w:rPr>
  </w:style>
  <w:style w:type="paragraph" w:customStyle="1" w:styleId="110">
    <w:name w:val="Обычный11"/>
    <w:rsid w:val="003E12A7"/>
    <w:pPr>
      <w:ind w:firstLine="0"/>
      <w:jc w:val="left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26">
    <w:name w:val="Обычный2"/>
    <w:rsid w:val="003E12A7"/>
    <w:pPr>
      <w:ind w:firstLine="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7">
    <w:name w:val="Без интервала1"/>
    <w:rsid w:val="003E12A7"/>
    <w:pPr>
      <w:ind w:firstLine="0"/>
      <w:jc w:val="left"/>
    </w:pPr>
    <w:rPr>
      <w:rFonts w:ascii="Calibri" w:eastAsia="Times New Roman" w:hAnsi="Calibri" w:cs="Times New Roman"/>
      <w:lang w:eastAsia="ru-RU"/>
    </w:rPr>
  </w:style>
  <w:style w:type="paragraph" w:customStyle="1" w:styleId="caaieiaie2">
    <w:name w:val="caaieiaie 2"/>
    <w:basedOn w:val="ed"/>
    <w:next w:val="ed"/>
    <w:rsid w:val="003E12A7"/>
    <w:pPr>
      <w:keepNext/>
      <w:spacing w:after="222"/>
      <w:ind w:left="1210" w:right="440"/>
    </w:pPr>
    <w:rPr>
      <w:sz w:val="28"/>
      <w:szCs w:val="28"/>
      <w:lang w:val="en-US"/>
    </w:rPr>
  </w:style>
  <w:style w:type="paragraph" w:customStyle="1" w:styleId="211">
    <w:name w:val="Îñíîâíîé òåêñò 21"/>
    <w:basedOn w:val="ed"/>
    <w:rsid w:val="003E12A7"/>
    <w:pPr>
      <w:spacing w:line="360" w:lineRule="auto"/>
      <w:ind w:firstLine="720"/>
      <w:jc w:val="both"/>
    </w:pPr>
    <w:rPr>
      <w:sz w:val="24"/>
      <w:szCs w:val="24"/>
    </w:rPr>
  </w:style>
  <w:style w:type="paragraph" w:customStyle="1" w:styleId="aff2">
    <w:name w:val="çàãîëîâî"/>
    <w:basedOn w:val="a"/>
    <w:next w:val="a"/>
    <w:rsid w:val="003E12A7"/>
    <w:pPr>
      <w:keepNext/>
      <w:widowControl w:val="0"/>
      <w:autoSpaceDE w:val="0"/>
      <w:autoSpaceDN w:val="0"/>
      <w:adjustRightInd w:val="0"/>
      <w:ind w:firstLine="0"/>
      <w:jc w:val="center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paragraph" w:customStyle="1" w:styleId="MinorHeading">
    <w:name w:val="Minor Heading"/>
    <w:next w:val="a"/>
    <w:rsid w:val="003E12A7"/>
    <w:pPr>
      <w:keepNext/>
      <w:keepLines/>
      <w:widowControl w:val="0"/>
      <w:spacing w:before="144" w:after="144" w:line="264" w:lineRule="atLeast"/>
      <w:ind w:firstLine="0"/>
      <w:jc w:val="center"/>
    </w:pPr>
    <w:rPr>
      <w:rFonts w:ascii="TimesDL" w:eastAsia="Times New Roman" w:hAnsi="TimesDL" w:cs="TimesDL"/>
      <w:b/>
      <w:bCs/>
      <w:sz w:val="24"/>
      <w:szCs w:val="24"/>
      <w:lang w:val="en-US" w:eastAsia="ru-RU"/>
    </w:rPr>
  </w:style>
  <w:style w:type="paragraph" w:customStyle="1" w:styleId="MainHeading">
    <w:name w:val="Main Heading"/>
    <w:next w:val="MinorHeading"/>
    <w:rsid w:val="003E12A7"/>
    <w:pPr>
      <w:keepNext/>
      <w:keepLines/>
      <w:pageBreakBefore/>
      <w:widowControl w:val="0"/>
      <w:spacing w:before="140" w:after="140" w:line="336" w:lineRule="atLeast"/>
      <w:ind w:firstLine="0"/>
      <w:jc w:val="center"/>
    </w:pPr>
    <w:rPr>
      <w:rFonts w:ascii="TimesDL" w:eastAsia="Times New Roman" w:hAnsi="TimesDL" w:cs="TimesDL"/>
      <w:b/>
      <w:bCs/>
      <w:sz w:val="28"/>
      <w:szCs w:val="28"/>
      <w:lang w:val="en-US" w:eastAsia="ru-RU"/>
    </w:rPr>
  </w:style>
  <w:style w:type="paragraph" w:customStyle="1" w:styleId="SUBHEADR">
    <w:name w:val="SUBHEAD_R"/>
    <w:rsid w:val="003E12A7"/>
    <w:pPr>
      <w:widowControl w:val="0"/>
      <w:spacing w:line="220" w:lineRule="atLeast"/>
      <w:ind w:left="4535" w:firstLine="0"/>
      <w:jc w:val="left"/>
    </w:pPr>
    <w:rPr>
      <w:rFonts w:ascii="TimesDL" w:eastAsia="Times New Roman" w:hAnsi="TimesDL" w:cs="TimesDL"/>
      <w:sz w:val="20"/>
      <w:szCs w:val="20"/>
      <w:lang w:eastAsia="ru-RU"/>
    </w:rPr>
  </w:style>
  <w:style w:type="paragraph" w:styleId="27">
    <w:name w:val="List Bullet 2"/>
    <w:basedOn w:val="a"/>
    <w:rsid w:val="003E12A7"/>
    <w:pPr>
      <w:tabs>
        <w:tab w:val="num" w:pos="643"/>
      </w:tabs>
      <w:ind w:left="643" w:hanging="360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3">
    <w:name w:val="Hyperlink"/>
    <w:rsid w:val="003E12A7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80913F-F914-4335-B330-F763FDB7C8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0</TotalTime>
  <Pages>40</Pages>
  <Words>9015</Words>
  <Characters>51386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2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eva</dc:creator>
  <cp:lastModifiedBy>grigorieva</cp:lastModifiedBy>
  <cp:revision>300</cp:revision>
  <cp:lastPrinted>2019-08-20T09:48:00Z</cp:lastPrinted>
  <dcterms:created xsi:type="dcterms:W3CDTF">2019-06-06T07:39:00Z</dcterms:created>
  <dcterms:modified xsi:type="dcterms:W3CDTF">2019-08-21T01:41:00Z</dcterms:modified>
</cp:coreProperties>
</file>